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01C1" w:rsidRPr="00AD5B32" w:rsidRDefault="00F636C0" w:rsidP="00242842">
      <w:pPr>
        <w:rPr>
          <w:rFonts w:ascii="Calibri" w:hAnsi="Calibri" w:cs="Calibri"/>
        </w:rPr>
      </w:pPr>
      <w:bookmarkStart w:id="0" w:name="_GoBack"/>
      <w:bookmarkEnd w:id="0"/>
      <w:r w:rsidRPr="00AD5B32">
        <w:rPr>
          <w:rFonts w:ascii="Calibri" w:hAnsi="Calibri" w:cs="Calibri"/>
        </w:rPr>
        <w:tab/>
      </w:r>
    </w:p>
    <w:p w:rsidR="00242842" w:rsidRPr="00AD5B32" w:rsidRDefault="00242842" w:rsidP="00242842">
      <w:pPr>
        <w:rPr>
          <w:rFonts w:ascii="Calibri" w:hAnsi="Calibri" w:cs="Calibri"/>
        </w:rPr>
      </w:pPr>
    </w:p>
    <w:p w:rsidR="00242842" w:rsidRPr="00AD5B32" w:rsidRDefault="00242842" w:rsidP="00242842">
      <w:pPr>
        <w:rPr>
          <w:rFonts w:ascii="Calibri" w:hAnsi="Calibri" w:cs="Calibri"/>
        </w:rPr>
      </w:pPr>
    </w:p>
    <w:p w:rsidR="00242842" w:rsidRPr="00AD5B32" w:rsidRDefault="00242842" w:rsidP="00242842">
      <w:pPr>
        <w:rPr>
          <w:rFonts w:ascii="Calibri" w:hAnsi="Calibri" w:cs="Calibri"/>
        </w:rPr>
      </w:pPr>
    </w:p>
    <w:p w:rsidR="00242842" w:rsidRPr="00AD5B32" w:rsidRDefault="00242842" w:rsidP="00242842">
      <w:pPr>
        <w:rPr>
          <w:rFonts w:ascii="Calibri" w:hAnsi="Calibri" w:cs="Calibri"/>
        </w:rPr>
      </w:pPr>
    </w:p>
    <w:p w:rsidR="00242842" w:rsidRDefault="00242842" w:rsidP="00242842">
      <w:pPr>
        <w:rPr>
          <w:rFonts w:ascii="Calibri" w:hAnsi="Calibri" w:cs="Calibri"/>
        </w:rPr>
      </w:pPr>
    </w:p>
    <w:p w:rsidR="009162E3" w:rsidRDefault="009162E3" w:rsidP="00242842">
      <w:pPr>
        <w:rPr>
          <w:rFonts w:ascii="Calibri" w:hAnsi="Calibri" w:cs="Calibri"/>
        </w:rPr>
      </w:pPr>
    </w:p>
    <w:p w:rsidR="009162E3" w:rsidRPr="00AD5B32" w:rsidRDefault="009162E3" w:rsidP="00242842">
      <w:pPr>
        <w:rPr>
          <w:rFonts w:ascii="Calibri" w:hAnsi="Calibri" w:cs="Calibri"/>
        </w:rPr>
      </w:pPr>
    </w:p>
    <w:p w:rsidR="00242842" w:rsidRPr="00AD5B32" w:rsidRDefault="00242842" w:rsidP="00242842">
      <w:pPr>
        <w:rPr>
          <w:rFonts w:ascii="Calibri" w:hAnsi="Calibri" w:cs="Calibri"/>
        </w:rPr>
      </w:pPr>
    </w:p>
    <w:p w:rsidR="00242842" w:rsidRPr="00176CB9" w:rsidRDefault="00880227" w:rsidP="00242842">
      <w:pPr>
        <w:jc w:val="center"/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  <w:sz w:val="32"/>
          <w:szCs w:val="32"/>
        </w:rPr>
        <w:t xml:space="preserve">EIB 12-01 MT MGA Disbursement Approval Request </w:t>
      </w:r>
    </w:p>
    <w:p w:rsidR="00903AF6" w:rsidRPr="00176CB9" w:rsidRDefault="00903AF6" w:rsidP="00903AF6">
      <w:pPr>
        <w:jc w:val="center"/>
        <w:rPr>
          <w:rFonts w:ascii="Calibri" w:hAnsi="Calibri" w:cs="Calibri"/>
          <w:sz w:val="32"/>
          <w:szCs w:val="32"/>
        </w:rPr>
      </w:pPr>
      <w:r w:rsidRPr="00176CB9">
        <w:rPr>
          <w:rFonts w:ascii="Calibri" w:hAnsi="Calibri" w:cs="Calibri"/>
          <w:sz w:val="32"/>
          <w:szCs w:val="32"/>
        </w:rPr>
        <w:t>Disbursement Request Submission</w:t>
      </w:r>
      <w:r>
        <w:rPr>
          <w:rFonts w:ascii="Calibri" w:hAnsi="Calibri" w:cs="Calibri"/>
          <w:sz w:val="32"/>
          <w:szCs w:val="32"/>
        </w:rPr>
        <w:t xml:space="preserve"> </w:t>
      </w:r>
      <w:r w:rsidRPr="00176CB9">
        <w:rPr>
          <w:rFonts w:ascii="Calibri" w:hAnsi="Calibri" w:cs="Calibri"/>
          <w:sz w:val="32"/>
          <w:szCs w:val="32"/>
        </w:rPr>
        <w:t>Screenshots</w:t>
      </w:r>
      <w:r>
        <w:rPr>
          <w:rFonts w:ascii="Calibri" w:hAnsi="Calibri" w:cs="Calibri"/>
          <w:sz w:val="32"/>
          <w:szCs w:val="32"/>
        </w:rPr>
        <w:t xml:space="preserve"> (MT Guarantee)</w:t>
      </w:r>
    </w:p>
    <w:p w:rsidR="00242842" w:rsidRPr="00176CB9" w:rsidRDefault="00242842" w:rsidP="00242842">
      <w:pPr>
        <w:jc w:val="center"/>
        <w:rPr>
          <w:rFonts w:ascii="Calibri" w:hAnsi="Calibri" w:cs="Calibri"/>
          <w:sz w:val="32"/>
          <w:szCs w:val="32"/>
        </w:rPr>
      </w:pPr>
    </w:p>
    <w:p w:rsidR="00242842" w:rsidRPr="00176CB9" w:rsidRDefault="00880227" w:rsidP="00242842">
      <w:pPr>
        <w:jc w:val="center"/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  <w:sz w:val="32"/>
          <w:szCs w:val="32"/>
        </w:rPr>
        <w:t>February 5, 2013</w:t>
      </w:r>
    </w:p>
    <w:p w:rsidR="00304C49" w:rsidRPr="00176CB9" w:rsidRDefault="00304C49" w:rsidP="00304C49">
      <w:pPr>
        <w:pStyle w:val="Heading1"/>
        <w:numPr>
          <w:ilvl w:val="0"/>
          <w:numId w:val="0"/>
        </w:numPr>
        <w:rPr>
          <w:rFonts w:ascii="Calibri" w:hAnsi="Calibri" w:cs="Calibri"/>
          <w:sz w:val="32"/>
          <w:szCs w:val="32"/>
        </w:rPr>
      </w:pPr>
    </w:p>
    <w:p w:rsidR="00304C49" w:rsidRPr="00AD5B32" w:rsidRDefault="00304C49" w:rsidP="00242842">
      <w:pPr>
        <w:jc w:val="center"/>
        <w:rPr>
          <w:rFonts w:ascii="Calibri" w:hAnsi="Calibri" w:cs="Calibri"/>
        </w:rPr>
      </w:pPr>
    </w:p>
    <w:p w:rsidR="00304C49" w:rsidRPr="00AD5B32" w:rsidRDefault="00304C49" w:rsidP="00242842">
      <w:pPr>
        <w:jc w:val="center"/>
        <w:rPr>
          <w:rFonts w:ascii="Calibri" w:hAnsi="Calibri" w:cs="Calibri"/>
        </w:rPr>
      </w:pPr>
    </w:p>
    <w:p w:rsidR="00304C49" w:rsidRPr="00AD5B32" w:rsidRDefault="00ED5E55" w:rsidP="00ED5E55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:rsidR="00304C49" w:rsidRPr="00AD5B32" w:rsidRDefault="00304C49" w:rsidP="00242842">
      <w:pPr>
        <w:jc w:val="center"/>
        <w:rPr>
          <w:rFonts w:ascii="Calibri" w:hAnsi="Calibri" w:cs="Calibri"/>
        </w:rPr>
      </w:pPr>
    </w:p>
    <w:sdt>
      <w:sdtPr>
        <w:rPr>
          <w:rFonts w:ascii="Calibri" w:eastAsiaTheme="minorHAnsi" w:hAnsi="Calibri" w:cs="Calibri"/>
          <w:b w:val="0"/>
          <w:bCs w:val="0"/>
          <w:color w:val="auto"/>
          <w:sz w:val="22"/>
          <w:szCs w:val="22"/>
          <w:lang w:eastAsia="en-US"/>
        </w:rPr>
        <w:id w:val="-75321195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04C49" w:rsidRPr="00AD5B32" w:rsidRDefault="00304C49">
          <w:pPr>
            <w:pStyle w:val="TOCHeading"/>
            <w:rPr>
              <w:rFonts w:ascii="Calibri" w:hAnsi="Calibri" w:cs="Calibri"/>
              <w:color w:val="auto"/>
              <w:sz w:val="22"/>
              <w:szCs w:val="22"/>
            </w:rPr>
          </w:pPr>
          <w:r w:rsidRPr="00AD5B32">
            <w:rPr>
              <w:rFonts w:ascii="Calibri" w:hAnsi="Calibri" w:cs="Calibri"/>
              <w:color w:val="auto"/>
              <w:sz w:val="22"/>
              <w:szCs w:val="22"/>
            </w:rPr>
            <w:t>Table of Contents</w:t>
          </w:r>
        </w:p>
        <w:p w:rsidR="00937F6C" w:rsidRDefault="00304C4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AD5B32">
            <w:rPr>
              <w:rFonts w:ascii="Calibri" w:hAnsi="Calibri" w:cs="Calibri"/>
            </w:rPr>
            <w:fldChar w:fldCharType="begin"/>
          </w:r>
          <w:r w:rsidRPr="00AD5B32">
            <w:rPr>
              <w:rFonts w:ascii="Calibri" w:hAnsi="Calibri" w:cs="Calibri"/>
            </w:rPr>
            <w:instrText xml:space="preserve"> TOC \o "1-3" \h \z \u </w:instrText>
          </w:r>
          <w:r w:rsidRPr="00AD5B32">
            <w:rPr>
              <w:rFonts w:ascii="Calibri" w:hAnsi="Calibri" w:cs="Calibri"/>
            </w:rPr>
            <w:fldChar w:fldCharType="separate"/>
          </w:r>
          <w:hyperlink w:anchor="_Toc347817359" w:history="1">
            <w:r w:rsidR="00937F6C" w:rsidRPr="00217978">
              <w:rPr>
                <w:rStyle w:val="Hyperlink"/>
                <w:rFonts w:cstheme="minorHAnsi"/>
                <w:noProof/>
              </w:rPr>
              <w:t>I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cstheme="minorHAnsi"/>
                <w:noProof/>
              </w:rPr>
              <w:t>Summary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59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3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0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II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s - Workflow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0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6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1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A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Workflow processes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1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6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2" w:history="1">
            <w:r w:rsidR="00937F6C" w:rsidRPr="00217978">
              <w:rPr>
                <w:rStyle w:val="Hyperlink"/>
                <w:rFonts w:cstheme="minorHAnsi"/>
                <w:noProof/>
              </w:rPr>
              <w:t>B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cstheme="minorHAnsi"/>
                <w:noProof/>
              </w:rPr>
              <w:t>Data displayed with each disbursement request form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2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9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3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C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Accessing a Transaction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3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0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4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III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s – Sample Forms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4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1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5" w:history="1">
            <w:r w:rsidR="00937F6C" w:rsidRPr="00217978">
              <w:rPr>
                <w:rStyle w:val="Hyperlink"/>
                <w:rFonts w:cstheme="minorHAnsi"/>
                <w:noProof/>
              </w:rPr>
              <w:t>A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cstheme="minorHAnsi"/>
                <w:noProof/>
              </w:rPr>
              <w:t>Disbursement Request Form – MT Guarantee (US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5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1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6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B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Local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6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2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7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C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IDC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7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3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8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D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Foreign Currency – Fixed US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8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4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69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E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Foreign Currency – Fixed Local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69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5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0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F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Foreign Currency – Fixed IDC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0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6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1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G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Foreign Currency – Floating US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1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7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2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H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Foreign Currency – Floating   Local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2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8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3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I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Foreign Currency – Floating   IDC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3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19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4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J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Delegated Authority US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4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20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5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K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Delegated Authority Local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5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21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6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L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Lease Delivery US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6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22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7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M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Lease Delivery Local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7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23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8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N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Lease Delivery Foreign Currency – Fixed US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8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24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79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O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Lease Delivery Foreign Currency – Fixed Local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79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25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80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P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Lease Delivery Foreign Currency – Floating US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80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26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937F6C" w:rsidRDefault="009307A6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47817381" w:history="1">
            <w:r w:rsidR="00937F6C" w:rsidRPr="00217978">
              <w:rPr>
                <w:rStyle w:val="Hyperlink"/>
                <w:rFonts w:ascii="Calibri" w:hAnsi="Calibri" w:cs="Calibri"/>
                <w:noProof/>
              </w:rPr>
              <w:t>Q.</w:t>
            </w:r>
            <w:r w:rsidR="00937F6C">
              <w:rPr>
                <w:rFonts w:eastAsiaTheme="minorEastAsia"/>
                <w:noProof/>
              </w:rPr>
              <w:tab/>
            </w:r>
            <w:r w:rsidR="00937F6C" w:rsidRPr="00217978">
              <w:rPr>
                <w:rStyle w:val="Hyperlink"/>
                <w:rFonts w:ascii="Calibri" w:hAnsi="Calibri" w:cs="Calibri"/>
                <w:noProof/>
              </w:rPr>
              <w:t>Disbursement Request Form – MT Guarantee (Lease Delivery Foreign Currency – Floating Local Cost)</w:t>
            </w:r>
            <w:r w:rsidR="00937F6C">
              <w:rPr>
                <w:noProof/>
                <w:webHidden/>
              </w:rPr>
              <w:tab/>
            </w:r>
            <w:r w:rsidR="00937F6C">
              <w:rPr>
                <w:noProof/>
                <w:webHidden/>
              </w:rPr>
              <w:fldChar w:fldCharType="begin"/>
            </w:r>
            <w:r w:rsidR="00937F6C">
              <w:rPr>
                <w:noProof/>
                <w:webHidden/>
              </w:rPr>
              <w:instrText xml:space="preserve"> PAGEREF _Toc347817381 \h </w:instrText>
            </w:r>
            <w:r w:rsidR="00937F6C">
              <w:rPr>
                <w:noProof/>
                <w:webHidden/>
              </w:rPr>
            </w:r>
            <w:r w:rsidR="00937F6C">
              <w:rPr>
                <w:noProof/>
                <w:webHidden/>
              </w:rPr>
              <w:fldChar w:fldCharType="separate"/>
            </w:r>
            <w:r w:rsidR="00D15170">
              <w:rPr>
                <w:noProof/>
                <w:webHidden/>
              </w:rPr>
              <w:t>27</w:t>
            </w:r>
            <w:r w:rsidR="00937F6C">
              <w:rPr>
                <w:noProof/>
                <w:webHidden/>
              </w:rPr>
              <w:fldChar w:fldCharType="end"/>
            </w:r>
          </w:hyperlink>
        </w:p>
        <w:p w:rsidR="00304C49" w:rsidRPr="00AD5B32" w:rsidRDefault="00304C49">
          <w:pPr>
            <w:rPr>
              <w:rFonts w:ascii="Calibri" w:hAnsi="Calibri" w:cs="Calibri"/>
            </w:rPr>
          </w:pPr>
          <w:r w:rsidRPr="00AD5B32">
            <w:rPr>
              <w:rFonts w:ascii="Calibri" w:hAnsi="Calibri" w:cs="Calibri"/>
              <w:b/>
              <w:bCs/>
              <w:noProof/>
            </w:rPr>
            <w:fldChar w:fldCharType="end"/>
          </w:r>
        </w:p>
      </w:sdtContent>
    </w:sdt>
    <w:p w:rsidR="0001354F" w:rsidRPr="00AD5B32" w:rsidRDefault="0001354F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br w:type="page"/>
      </w:r>
    </w:p>
    <w:p w:rsidR="00242842" w:rsidRPr="00AD5B32" w:rsidRDefault="00242842">
      <w:pPr>
        <w:rPr>
          <w:rFonts w:ascii="Calibri" w:hAnsi="Calibri" w:cs="Calibri"/>
        </w:rPr>
      </w:pPr>
    </w:p>
    <w:p w:rsidR="0036420E" w:rsidRPr="00A16847" w:rsidRDefault="0036420E" w:rsidP="00A16847">
      <w:pPr>
        <w:pStyle w:val="Heading1"/>
        <w:rPr>
          <w:rFonts w:asciiTheme="minorHAnsi" w:hAnsiTheme="minorHAnsi" w:cstheme="minorHAnsi"/>
          <w:color w:val="auto"/>
          <w:sz w:val="22"/>
          <w:szCs w:val="22"/>
        </w:rPr>
      </w:pPr>
      <w:bookmarkStart w:id="1" w:name="_Toc347817359"/>
      <w:r w:rsidRPr="00A16847">
        <w:rPr>
          <w:rFonts w:asciiTheme="minorHAnsi" w:hAnsiTheme="minorHAnsi" w:cstheme="minorHAnsi"/>
          <w:color w:val="auto"/>
          <w:sz w:val="22"/>
          <w:szCs w:val="22"/>
        </w:rPr>
        <w:t>Summary</w:t>
      </w:r>
      <w:bookmarkEnd w:id="1"/>
    </w:p>
    <w:p w:rsidR="00BF0CFE" w:rsidRPr="00AD5B32" w:rsidRDefault="00BF0CFE" w:rsidP="00BF0CFE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t>Ex-Im Bank has developed an electronic disbursement approval processing system for guaranteed lenders with transactions documented under Medium-term Master Guarantee Agreements.  After an export transaction has been authorized by Ex-Im Bank and legal documentation has been completed, the lender will obtain and review the required disbursement documents (e.g. invoices, bills of lading, Exporter’s Certificates, etc</w:t>
      </w:r>
      <w:r w:rsidR="00AD5B32" w:rsidRPr="00AD5B32">
        <w:rPr>
          <w:rFonts w:ascii="Calibri" w:hAnsi="Calibri" w:cs="Calibri"/>
        </w:rPr>
        <w:t>.</w:t>
      </w:r>
      <w:r w:rsidRPr="00AD5B32">
        <w:rPr>
          <w:rFonts w:ascii="Calibri" w:hAnsi="Calibri" w:cs="Calibri"/>
        </w:rPr>
        <w:t xml:space="preserve">) and will disburse the proceeds of the loan for eligible goods and services. </w:t>
      </w:r>
      <w:r w:rsidR="00FB7A95" w:rsidRPr="00AD5B32">
        <w:rPr>
          <w:rFonts w:ascii="Calibri" w:hAnsi="Calibri" w:cs="Calibri"/>
        </w:rPr>
        <w:t xml:space="preserve"> In order to obtain approval of the disbursement, th</w:t>
      </w:r>
      <w:r w:rsidRPr="00AD5B32">
        <w:rPr>
          <w:rFonts w:ascii="Calibri" w:hAnsi="Calibri" w:cs="Calibri"/>
        </w:rPr>
        <w:t xml:space="preserve">e lender will access and complete an electronic questionnaire through ExIm Online.  Ex-Im Bank’s action (approved or declined) will be posted on the lender’s history page.  </w:t>
      </w:r>
    </w:p>
    <w:p w:rsidR="00176CB9" w:rsidRDefault="00BF0CFE" w:rsidP="00176CB9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t xml:space="preserve">An electronic request for disbursement approval has been developed for transactions approved under the 3 types of Medium-term Master Guarantee Agreement with variations in the </w:t>
      </w:r>
      <w:r w:rsidR="002C718A">
        <w:rPr>
          <w:rFonts w:ascii="Calibri" w:hAnsi="Calibri" w:cs="Calibri"/>
        </w:rPr>
        <w:t>disbursement request</w:t>
      </w:r>
      <w:r w:rsidRPr="00AD5B32">
        <w:rPr>
          <w:rFonts w:ascii="Calibri" w:hAnsi="Calibri" w:cs="Calibri"/>
        </w:rPr>
        <w:t xml:space="preserve"> related to the 3 program types:</w:t>
      </w:r>
    </w:p>
    <w:p w:rsidR="00176CB9" w:rsidRPr="00176CB9" w:rsidRDefault="00BF0CFE" w:rsidP="00176CB9">
      <w:pPr>
        <w:pStyle w:val="ListParagraph"/>
        <w:numPr>
          <w:ilvl w:val="0"/>
          <w:numId w:val="12"/>
        </w:numPr>
        <w:rPr>
          <w:rFonts w:ascii="Calibri" w:hAnsi="Calibri" w:cs="Calibri"/>
        </w:rPr>
      </w:pPr>
      <w:r w:rsidRPr="00176CB9">
        <w:rPr>
          <w:rFonts w:ascii="Calibri" w:hAnsi="Calibri" w:cs="Calibri"/>
        </w:rPr>
        <w:t>Master Guarantee Agreement (Medium Term Credits</w:t>
      </w:r>
      <w:r w:rsidR="00FB7A95" w:rsidRPr="00176CB9">
        <w:rPr>
          <w:rFonts w:ascii="Calibri" w:hAnsi="Calibri" w:cs="Calibri"/>
        </w:rPr>
        <w:t xml:space="preserve"> - Electronic Compliance Program)</w:t>
      </w:r>
    </w:p>
    <w:p w:rsidR="00176CB9" w:rsidRPr="00176CB9" w:rsidRDefault="00BF0CFE" w:rsidP="00176CB9">
      <w:pPr>
        <w:pStyle w:val="ListParagraph"/>
        <w:numPr>
          <w:ilvl w:val="0"/>
          <w:numId w:val="12"/>
        </w:numPr>
        <w:rPr>
          <w:rFonts w:ascii="Calibri" w:hAnsi="Calibri" w:cs="Calibri"/>
        </w:rPr>
      </w:pPr>
      <w:r w:rsidRPr="00176CB9">
        <w:rPr>
          <w:rFonts w:ascii="Calibri" w:hAnsi="Calibri" w:cs="Calibri"/>
        </w:rPr>
        <w:t>Master Guarantee Agreement (Medium Term Credits – Medium Term Delegated Authority Program</w:t>
      </w:r>
      <w:r w:rsidR="00AD5B32" w:rsidRPr="00176CB9">
        <w:rPr>
          <w:rFonts w:ascii="Calibri" w:hAnsi="Calibri" w:cs="Calibri"/>
        </w:rPr>
        <w:t>)</w:t>
      </w:r>
    </w:p>
    <w:p w:rsidR="00BF0CFE" w:rsidRPr="00176CB9" w:rsidRDefault="00BF0CFE" w:rsidP="00BF0CFE">
      <w:pPr>
        <w:pStyle w:val="ListParagraph"/>
        <w:numPr>
          <w:ilvl w:val="0"/>
          <w:numId w:val="12"/>
        </w:numPr>
        <w:rPr>
          <w:rFonts w:ascii="Calibri" w:hAnsi="Calibri" w:cs="Calibri"/>
        </w:rPr>
      </w:pPr>
      <w:r w:rsidRPr="00176CB9">
        <w:rPr>
          <w:rFonts w:ascii="Calibri" w:hAnsi="Calibri" w:cs="Calibri"/>
        </w:rPr>
        <w:t>Master Guarantee Agreement (Medium Term Credits – Finance Lease)</w:t>
      </w:r>
    </w:p>
    <w:p w:rsidR="00BF0CFE" w:rsidRPr="00AD5B32" w:rsidRDefault="00BF0CFE" w:rsidP="00BF0CFE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t xml:space="preserve">Eligible costs in the following categories may be authorized by Ex-Im Bank and the disbursement </w:t>
      </w:r>
      <w:r w:rsidR="00FB7A95" w:rsidRPr="00AD5B32">
        <w:rPr>
          <w:rFonts w:ascii="Calibri" w:hAnsi="Calibri" w:cs="Calibri"/>
        </w:rPr>
        <w:t xml:space="preserve">request will have variations </w:t>
      </w:r>
      <w:r w:rsidRPr="00AD5B32">
        <w:rPr>
          <w:rFonts w:ascii="Calibri" w:hAnsi="Calibri" w:cs="Calibri"/>
        </w:rPr>
        <w:t>depending on the type of cost selected:</w:t>
      </w:r>
    </w:p>
    <w:p w:rsidR="00BF0CFE" w:rsidRPr="00AD5B32" w:rsidRDefault="00BF0CFE" w:rsidP="00BF0CFE">
      <w:pPr>
        <w:pStyle w:val="ListParagraph"/>
        <w:numPr>
          <w:ilvl w:val="0"/>
          <w:numId w:val="5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>U.S. goods and services</w:t>
      </w:r>
    </w:p>
    <w:p w:rsidR="00BF0CFE" w:rsidRPr="00AD5B32" w:rsidRDefault="00BF0CFE" w:rsidP="00BF0CFE">
      <w:pPr>
        <w:pStyle w:val="ListParagraph"/>
        <w:numPr>
          <w:ilvl w:val="0"/>
          <w:numId w:val="5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>Local cost goods and services</w:t>
      </w:r>
    </w:p>
    <w:p w:rsidR="00BF0CFE" w:rsidRPr="00AD5B32" w:rsidRDefault="00BF0CFE" w:rsidP="00BF0CFE">
      <w:pPr>
        <w:pStyle w:val="ListParagraph"/>
        <w:numPr>
          <w:ilvl w:val="0"/>
          <w:numId w:val="5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 xml:space="preserve">Interest during construction  (available under Master Guarantee </w:t>
      </w:r>
      <w:r w:rsidR="00004399">
        <w:rPr>
          <w:rFonts w:ascii="Calibri" w:hAnsi="Calibri" w:cs="Calibri"/>
        </w:rPr>
        <w:t xml:space="preserve">Agreement </w:t>
      </w:r>
      <w:r w:rsidRPr="00AD5B32">
        <w:rPr>
          <w:rFonts w:ascii="Calibri" w:hAnsi="Calibri" w:cs="Calibri"/>
        </w:rPr>
        <w:t>1)</w:t>
      </w:r>
    </w:p>
    <w:p w:rsidR="00BF0CFE" w:rsidRPr="00AD5B32" w:rsidRDefault="00BF0CFE" w:rsidP="00BF0CFE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t>Finally, transactions denominated in a foreign currency may be authorized under Master Guarantee Agreements 1 and 2 listed above.  Disbursements under these transactions have special foreign exchange conversion rules depending on whether the U.S. exporter receives payment in U.S. dollars or a foreign currency under the terms of its supply contract.  There are slight variations in the request which reflect the foreign exchange conversion approach:</w:t>
      </w:r>
    </w:p>
    <w:p w:rsidR="00BF0CFE" w:rsidRPr="00AD5B32" w:rsidRDefault="00BF0CFE" w:rsidP="00BF0CFE">
      <w:pPr>
        <w:pStyle w:val="ListParagraph"/>
        <w:numPr>
          <w:ilvl w:val="0"/>
          <w:numId w:val="6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>Fixed (the U.S. Exporter is paid in foreign currency)</w:t>
      </w:r>
      <w:r w:rsidR="00004399">
        <w:rPr>
          <w:rFonts w:ascii="Calibri" w:hAnsi="Calibri" w:cs="Calibri"/>
        </w:rPr>
        <w:t>:</w:t>
      </w:r>
      <w:r w:rsidR="00FB7A95" w:rsidRPr="00AD5B32">
        <w:rPr>
          <w:rFonts w:ascii="Calibri" w:hAnsi="Calibri" w:cs="Calibri"/>
        </w:rPr>
        <w:t xml:space="preserve"> </w:t>
      </w:r>
      <w:r w:rsidR="000A7C97">
        <w:rPr>
          <w:rFonts w:ascii="Calibri" w:hAnsi="Calibri" w:cs="Calibri"/>
        </w:rPr>
        <w:t>T</w:t>
      </w:r>
      <w:r w:rsidR="00FB7A95" w:rsidRPr="00AD5B32">
        <w:rPr>
          <w:rFonts w:ascii="Calibri" w:hAnsi="Calibri" w:cs="Calibri"/>
        </w:rPr>
        <w:t xml:space="preserve">he lender is required to enter all financial data in foreign currency </w:t>
      </w:r>
      <w:r w:rsidR="00004399">
        <w:rPr>
          <w:rFonts w:ascii="Calibri" w:hAnsi="Calibri" w:cs="Calibri"/>
        </w:rPr>
        <w:t xml:space="preserve">values </w:t>
      </w:r>
      <w:r w:rsidR="00FB7A95" w:rsidRPr="00AD5B32">
        <w:rPr>
          <w:rFonts w:ascii="Calibri" w:hAnsi="Calibri" w:cs="Calibri"/>
        </w:rPr>
        <w:t xml:space="preserve">and the System will convert the information to </w:t>
      </w:r>
      <w:r w:rsidR="002C718A" w:rsidRPr="00AD5B32">
        <w:rPr>
          <w:rFonts w:ascii="Calibri" w:hAnsi="Calibri" w:cs="Calibri"/>
        </w:rPr>
        <w:t>U</w:t>
      </w:r>
      <w:r w:rsidR="002C718A">
        <w:rPr>
          <w:rFonts w:ascii="Calibri" w:hAnsi="Calibri" w:cs="Calibri"/>
        </w:rPr>
        <w:t>.</w:t>
      </w:r>
      <w:r w:rsidR="002C718A" w:rsidRPr="00AD5B32">
        <w:rPr>
          <w:rFonts w:ascii="Calibri" w:hAnsi="Calibri" w:cs="Calibri"/>
        </w:rPr>
        <w:t xml:space="preserve">S. </w:t>
      </w:r>
      <w:r w:rsidR="00FB7A95" w:rsidRPr="00AD5B32">
        <w:rPr>
          <w:rFonts w:ascii="Calibri" w:hAnsi="Calibri" w:cs="Calibri"/>
        </w:rPr>
        <w:t xml:space="preserve">dollars based on a pre-approved fixed </w:t>
      </w:r>
      <w:r w:rsidR="000A7C97">
        <w:rPr>
          <w:rFonts w:ascii="Calibri" w:hAnsi="Calibri" w:cs="Calibri"/>
        </w:rPr>
        <w:t xml:space="preserve">exchange </w:t>
      </w:r>
      <w:r w:rsidR="00FB7A95" w:rsidRPr="00AD5B32">
        <w:rPr>
          <w:rFonts w:ascii="Calibri" w:hAnsi="Calibri" w:cs="Calibri"/>
        </w:rPr>
        <w:t>rate associated to the</w:t>
      </w:r>
      <w:r w:rsidR="002C718A">
        <w:rPr>
          <w:rFonts w:ascii="Calibri" w:hAnsi="Calibri" w:cs="Calibri"/>
        </w:rPr>
        <w:t xml:space="preserve"> </w:t>
      </w:r>
      <w:r w:rsidR="000A7C97">
        <w:rPr>
          <w:rFonts w:ascii="Calibri" w:hAnsi="Calibri" w:cs="Calibri"/>
        </w:rPr>
        <w:t>transaction.</w:t>
      </w:r>
    </w:p>
    <w:p w:rsidR="00BF0CFE" w:rsidRPr="00AD5B32" w:rsidRDefault="00BF0CFE" w:rsidP="00BF0CFE">
      <w:pPr>
        <w:pStyle w:val="ListParagraph"/>
        <w:numPr>
          <w:ilvl w:val="0"/>
          <w:numId w:val="6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>Floating (the U.S. Exporter is paid in U.S. dollars)</w:t>
      </w:r>
      <w:r w:rsidR="00004399">
        <w:rPr>
          <w:rFonts w:ascii="Calibri" w:hAnsi="Calibri" w:cs="Calibri"/>
        </w:rPr>
        <w:t xml:space="preserve">: </w:t>
      </w:r>
      <w:r w:rsidR="00FB7A95" w:rsidRPr="00AD5B32">
        <w:rPr>
          <w:rFonts w:ascii="Calibri" w:hAnsi="Calibri" w:cs="Calibri"/>
        </w:rPr>
        <w:t xml:space="preserve"> </w:t>
      </w:r>
      <w:r w:rsidR="000A7C97">
        <w:rPr>
          <w:rFonts w:ascii="Calibri" w:hAnsi="Calibri" w:cs="Calibri"/>
        </w:rPr>
        <w:t>T</w:t>
      </w:r>
      <w:r w:rsidR="00FB7A95" w:rsidRPr="00AD5B32">
        <w:rPr>
          <w:rFonts w:ascii="Calibri" w:hAnsi="Calibri" w:cs="Calibri"/>
        </w:rPr>
        <w:t xml:space="preserve">he lender is required to enter the total amount of the request in both </w:t>
      </w:r>
      <w:r w:rsidR="002C718A" w:rsidRPr="00AD5B32">
        <w:rPr>
          <w:rFonts w:ascii="Calibri" w:hAnsi="Calibri" w:cs="Calibri"/>
        </w:rPr>
        <w:t>U</w:t>
      </w:r>
      <w:r w:rsidR="002C718A">
        <w:rPr>
          <w:rFonts w:ascii="Calibri" w:hAnsi="Calibri" w:cs="Calibri"/>
        </w:rPr>
        <w:t>.</w:t>
      </w:r>
      <w:r w:rsidR="002C718A" w:rsidRPr="00AD5B32">
        <w:rPr>
          <w:rFonts w:ascii="Calibri" w:hAnsi="Calibri" w:cs="Calibri"/>
        </w:rPr>
        <w:t xml:space="preserve">S. </w:t>
      </w:r>
      <w:r w:rsidR="00004399">
        <w:rPr>
          <w:rFonts w:ascii="Calibri" w:hAnsi="Calibri" w:cs="Calibri"/>
        </w:rPr>
        <w:t xml:space="preserve">dollars </w:t>
      </w:r>
      <w:r w:rsidR="00FB7A95" w:rsidRPr="00AD5B32">
        <w:rPr>
          <w:rFonts w:ascii="Calibri" w:hAnsi="Calibri" w:cs="Calibri"/>
        </w:rPr>
        <w:t xml:space="preserve">and </w:t>
      </w:r>
      <w:r w:rsidR="00004399">
        <w:rPr>
          <w:rFonts w:ascii="Calibri" w:hAnsi="Calibri" w:cs="Calibri"/>
        </w:rPr>
        <w:t>f</w:t>
      </w:r>
      <w:r w:rsidR="00FB7A95" w:rsidRPr="00AD5B32">
        <w:rPr>
          <w:rFonts w:ascii="Calibri" w:hAnsi="Calibri" w:cs="Calibri"/>
        </w:rPr>
        <w:t>oreign currency values so that a conversion rate can be established with the remaining financial data entered only in U</w:t>
      </w:r>
      <w:r w:rsidR="000A7C97">
        <w:rPr>
          <w:rFonts w:ascii="Calibri" w:hAnsi="Calibri" w:cs="Calibri"/>
        </w:rPr>
        <w:t>.</w:t>
      </w:r>
      <w:r w:rsidR="00FB7A95" w:rsidRPr="00AD5B32">
        <w:rPr>
          <w:rFonts w:ascii="Calibri" w:hAnsi="Calibri" w:cs="Calibri"/>
        </w:rPr>
        <w:t>S</w:t>
      </w:r>
      <w:r w:rsidR="000A7C97">
        <w:rPr>
          <w:rFonts w:ascii="Calibri" w:hAnsi="Calibri" w:cs="Calibri"/>
        </w:rPr>
        <w:t>.</w:t>
      </w:r>
      <w:r w:rsidR="00FB7A95" w:rsidRPr="00AD5B32">
        <w:rPr>
          <w:rFonts w:ascii="Calibri" w:hAnsi="Calibri" w:cs="Calibri"/>
        </w:rPr>
        <w:t xml:space="preserve"> dollars</w:t>
      </w:r>
      <w:r w:rsidR="00004399">
        <w:rPr>
          <w:rFonts w:ascii="Calibri" w:hAnsi="Calibri" w:cs="Calibri"/>
        </w:rPr>
        <w:t>.</w:t>
      </w:r>
    </w:p>
    <w:p w:rsidR="00905135" w:rsidRPr="00AD5B32" w:rsidRDefault="00FB7A95" w:rsidP="0036420E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t xml:space="preserve">The remainder of this document will provide </w:t>
      </w:r>
      <w:r w:rsidR="0036420E" w:rsidRPr="00AD5B32">
        <w:rPr>
          <w:rFonts w:ascii="Calibri" w:hAnsi="Calibri" w:cs="Calibri"/>
        </w:rPr>
        <w:t xml:space="preserve">screenshots of the </w:t>
      </w:r>
      <w:r w:rsidR="00C91AA2" w:rsidRPr="00AD5B32">
        <w:rPr>
          <w:rFonts w:ascii="Calibri" w:hAnsi="Calibri" w:cs="Calibri"/>
        </w:rPr>
        <w:t xml:space="preserve">sample </w:t>
      </w:r>
      <w:r w:rsidR="0036420E" w:rsidRPr="00AD5B32">
        <w:rPr>
          <w:rFonts w:ascii="Calibri" w:hAnsi="Calibri" w:cs="Calibri"/>
        </w:rPr>
        <w:t xml:space="preserve">Disbursement Request Forms that </w:t>
      </w:r>
      <w:r w:rsidR="00C91AA2" w:rsidRPr="00AD5B32">
        <w:rPr>
          <w:rFonts w:ascii="Calibri" w:hAnsi="Calibri" w:cs="Calibri"/>
        </w:rPr>
        <w:t>can be</w:t>
      </w:r>
      <w:r w:rsidR="0036420E" w:rsidRPr="00AD5B32">
        <w:rPr>
          <w:rFonts w:ascii="Calibri" w:hAnsi="Calibri" w:cs="Calibri"/>
        </w:rPr>
        <w:t xml:space="preserve"> submitted by a Lender through the Ex</w:t>
      </w:r>
      <w:r w:rsidR="00F7286D" w:rsidRPr="00AD5B32">
        <w:rPr>
          <w:rFonts w:ascii="Calibri" w:hAnsi="Calibri" w:cs="Calibri"/>
        </w:rPr>
        <w:t>-</w:t>
      </w:r>
      <w:r w:rsidR="0036420E" w:rsidRPr="00AD5B32">
        <w:rPr>
          <w:rFonts w:ascii="Calibri" w:hAnsi="Calibri" w:cs="Calibri"/>
        </w:rPr>
        <w:t xml:space="preserve">Im Online </w:t>
      </w:r>
      <w:r w:rsidR="00614844" w:rsidRPr="00AD5B32">
        <w:rPr>
          <w:rFonts w:ascii="Calibri" w:hAnsi="Calibri" w:cs="Calibri"/>
        </w:rPr>
        <w:t>System</w:t>
      </w:r>
      <w:r w:rsidR="0036420E" w:rsidRPr="00AD5B32">
        <w:rPr>
          <w:rFonts w:ascii="Calibri" w:hAnsi="Calibri" w:cs="Calibri"/>
        </w:rPr>
        <w:t xml:space="preserve">.  </w:t>
      </w:r>
      <w:r w:rsidR="0035652C" w:rsidRPr="00AD5B32">
        <w:rPr>
          <w:rFonts w:ascii="Calibri" w:hAnsi="Calibri" w:cs="Calibri"/>
        </w:rPr>
        <w:t>Th</w:t>
      </w:r>
      <w:r w:rsidR="000A7C97">
        <w:rPr>
          <w:rFonts w:ascii="Calibri" w:hAnsi="Calibri" w:cs="Calibri"/>
        </w:rPr>
        <w:t>ese</w:t>
      </w:r>
      <w:r w:rsidR="0035652C" w:rsidRPr="00AD5B32">
        <w:rPr>
          <w:rFonts w:ascii="Calibri" w:hAnsi="Calibri" w:cs="Calibri"/>
        </w:rPr>
        <w:t xml:space="preserve"> form</w:t>
      </w:r>
      <w:r w:rsidR="000A7C97">
        <w:rPr>
          <w:rFonts w:ascii="Calibri" w:hAnsi="Calibri" w:cs="Calibri"/>
        </w:rPr>
        <w:t>s</w:t>
      </w:r>
      <w:r w:rsidR="0035652C" w:rsidRPr="00AD5B32">
        <w:rPr>
          <w:rFonts w:ascii="Calibri" w:hAnsi="Calibri" w:cs="Calibri"/>
        </w:rPr>
        <w:t xml:space="preserve"> </w:t>
      </w:r>
      <w:r w:rsidR="000A7C97">
        <w:rPr>
          <w:rFonts w:ascii="Calibri" w:hAnsi="Calibri" w:cs="Calibri"/>
        </w:rPr>
        <w:t xml:space="preserve">are </w:t>
      </w:r>
      <w:r w:rsidR="0035652C" w:rsidRPr="00AD5B32">
        <w:rPr>
          <w:rFonts w:ascii="Calibri" w:hAnsi="Calibri" w:cs="Calibri"/>
        </w:rPr>
        <w:t xml:space="preserve">only available in </w:t>
      </w:r>
      <w:r w:rsidR="0035652C" w:rsidRPr="00AD5B32">
        <w:rPr>
          <w:rFonts w:ascii="Calibri" w:hAnsi="Calibri" w:cs="Calibri"/>
        </w:rPr>
        <w:lastRenderedPageBreak/>
        <w:t>electronic format and therefore all Lenders are required to submit for approval “on-line</w:t>
      </w:r>
      <w:r w:rsidR="000A7C97">
        <w:rPr>
          <w:rFonts w:ascii="Calibri" w:hAnsi="Calibri" w:cs="Calibri"/>
        </w:rPr>
        <w:t>.</w:t>
      </w:r>
      <w:r w:rsidR="0035652C" w:rsidRPr="00AD5B32">
        <w:rPr>
          <w:rFonts w:ascii="Calibri" w:hAnsi="Calibri" w:cs="Calibri"/>
        </w:rPr>
        <w:t xml:space="preserve">”  </w:t>
      </w:r>
      <w:r w:rsidR="00677FAE" w:rsidRPr="00AD5B32">
        <w:rPr>
          <w:rFonts w:ascii="Calibri" w:hAnsi="Calibri" w:cs="Calibri"/>
        </w:rPr>
        <w:t xml:space="preserve">The on-line process helps to confirm that all necessary data is collected up-front by enforcing data validations upon submission as well as ensuring the integrity of the data, meaning what was entered by the Lender, is what is received by Ex-Im Bank.  </w:t>
      </w:r>
      <w:r w:rsidRPr="00AD5B32">
        <w:rPr>
          <w:rFonts w:ascii="Calibri" w:hAnsi="Calibri" w:cs="Calibri"/>
        </w:rPr>
        <w:t>As mentioned earlier, t</w:t>
      </w:r>
      <w:r w:rsidR="00286377" w:rsidRPr="00AD5B32">
        <w:rPr>
          <w:rFonts w:ascii="Calibri" w:hAnsi="Calibri" w:cs="Calibri"/>
          <w:color w:val="000000"/>
        </w:rPr>
        <w:t>he decision to approve or decline a disbursement request is recorded on the history page</w:t>
      </w:r>
      <w:r w:rsidRPr="00AD5B32">
        <w:rPr>
          <w:rFonts w:ascii="Calibri" w:hAnsi="Calibri" w:cs="Calibri"/>
          <w:color w:val="000000"/>
        </w:rPr>
        <w:t xml:space="preserve"> and</w:t>
      </w:r>
      <w:r w:rsidR="000A7C97">
        <w:rPr>
          <w:rFonts w:ascii="Calibri" w:hAnsi="Calibri" w:cs="Calibri"/>
          <w:color w:val="000000"/>
        </w:rPr>
        <w:t>,</w:t>
      </w:r>
      <w:r w:rsidRPr="00AD5B32">
        <w:rPr>
          <w:rFonts w:ascii="Calibri" w:hAnsi="Calibri" w:cs="Calibri"/>
          <w:color w:val="000000"/>
        </w:rPr>
        <w:t xml:space="preserve"> in addition, is </w:t>
      </w:r>
      <w:r w:rsidR="00286377" w:rsidRPr="00AD5B32">
        <w:rPr>
          <w:rFonts w:ascii="Calibri" w:hAnsi="Calibri" w:cs="Calibri"/>
          <w:color w:val="000000"/>
        </w:rPr>
        <w:t>communicated via email to the individual assigned as the contact person on the disbursement request form</w:t>
      </w:r>
      <w:r w:rsidR="0035652C" w:rsidRPr="00AD5B32">
        <w:rPr>
          <w:rFonts w:ascii="Calibri" w:hAnsi="Calibri" w:cs="Calibri"/>
        </w:rPr>
        <w:t xml:space="preserve">.  </w:t>
      </w:r>
      <w:r w:rsidR="0036420E" w:rsidRPr="00AD5B32">
        <w:rPr>
          <w:rFonts w:ascii="Calibri" w:hAnsi="Calibri" w:cs="Calibri"/>
        </w:rPr>
        <w:t>Depending on certain attributes</w:t>
      </w:r>
      <w:r w:rsidR="0035652C" w:rsidRPr="00AD5B32">
        <w:rPr>
          <w:rFonts w:ascii="Calibri" w:hAnsi="Calibri" w:cs="Calibri"/>
        </w:rPr>
        <w:t xml:space="preserve"> of the </w:t>
      </w:r>
      <w:r w:rsidR="00270FCE" w:rsidRPr="00AD5B32">
        <w:rPr>
          <w:rFonts w:ascii="Calibri" w:hAnsi="Calibri" w:cs="Calibri"/>
        </w:rPr>
        <w:t>transaction</w:t>
      </w:r>
      <w:r w:rsidR="0036420E" w:rsidRPr="00AD5B32">
        <w:rPr>
          <w:rFonts w:ascii="Calibri" w:hAnsi="Calibri" w:cs="Calibri"/>
        </w:rPr>
        <w:t>, the System will dynamically display the appropriate request form (i.e.</w:t>
      </w:r>
      <w:r w:rsidR="00165333" w:rsidRPr="00AD5B32">
        <w:rPr>
          <w:rFonts w:ascii="Calibri" w:hAnsi="Calibri" w:cs="Calibri"/>
        </w:rPr>
        <w:t>,</w:t>
      </w:r>
      <w:r w:rsidR="0036420E" w:rsidRPr="00AD5B32">
        <w:rPr>
          <w:rFonts w:ascii="Calibri" w:hAnsi="Calibri" w:cs="Calibri"/>
        </w:rPr>
        <w:t xml:space="preserve"> if the transaction is a foreign currency deal, if the transaction contains local cost, etc.).  In addition, the System will automatically display certain fields that are </w:t>
      </w:r>
      <w:r w:rsidR="00C91AA2" w:rsidRPr="00AD5B32">
        <w:rPr>
          <w:rFonts w:ascii="Calibri" w:hAnsi="Calibri" w:cs="Calibri"/>
        </w:rPr>
        <w:t>“</w:t>
      </w:r>
      <w:r w:rsidR="0036420E" w:rsidRPr="00AD5B32">
        <w:rPr>
          <w:rFonts w:ascii="Calibri" w:hAnsi="Calibri" w:cs="Calibri"/>
        </w:rPr>
        <w:t>view-only.</w:t>
      </w:r>
      <w:r w:rsidR="00165333" w:rsidRPr="00AD5B32">
        <w:rPr>
          <w:rFonts w:ascii="Calibri" w:hAnsi="Calibri" w:cs="Calibri"/>
        </w:rPr>
        <w:t>”</w:t>
      </w:r>
      <w:r w:rsidR="0036420E" w:rsidRPr="00AD5B32">
        <w:rPr>
          <w:rFonts w:ascii="Calibri" w:hAnsi="Calibri" w:cs="Calibri"/>
        </w:rPr>
        <w:t xml:space="preserve">  This is data that Ex-Im Bank is able to pre-populate based on transaction details stored in our transaction processing </w:t>
      </w:r>
      <w:r w:rsidR="00C06C31" w:rsidRPr="00AD5B32">
        <w:rPr>
          <w:rFonts w:ascii="Calibri" w:hAnsi="Calibri" w:cs="Calibri"/>
        </w:rPr>
        <w:t>systems</w:t>
      </w:r>
      <w:r w:rsidR="00490A61" w:rsidRPr="00AD5B32">
        <w:rPr>
          <w:rFonts w:ascii="Calibri" w:hAnsi="Calibri" w:cs="Calibri"/>
        </w:rPr>
        <w:t xml:space="preserve">.  </w:t>
      </w:r>
      <w:r w:rsidR="0036420E" w:rsidRPr="00AD5B32">
        <w:rPr>
          <w:rFonts w:ascii="Calibri" w:hAnsi="Calibri" w:cs="Calibri"/>
        </w:rPr>
        <w:t xml:space="preserve">These fields </w:t>
      </w:r>
      <w:r w:rsidR="00614844" w:rsidRPr="00AD5B32">
        <w:rPr>
          <w:rFonts w:ascii="Calibri" w:hAnsi="Calibri" w:cs="Calibri"/>
        </w:rPr>
        <w:t>are included in the Transaction Information Section.  The MT Exposur</w:t>
      </w:r>
      <w:r w:rsidR="0001354F" w:rsidRPr="00AD5B32">
        <w:rPr>
          <w:rFonts w:ascii="Calibri" w:hAnsi="Calibri" w:cs="Calibri"/>
        </w:rPr>
        <w:t>e Fee rate is also pre-populated</w:t>
      </w:r>
      <w:r w:rsidR="00ED5D82" w:rsidRPr="00AD5B32">
        <w:rPr>
          <w:rFonts w:ascii="Calibri" w:hAnsi="Calibri" w:cs="Calibri"/>
        </w:rPr>
        <w:t xml:space="preserve"> for transactions under the Medium-Term Guarantee program</w:t>
      </w:r>
      <w:r w:rsidR="0001354F" w:rsidRPr="00AD5B32">
        <w:rPr>
          <w:rFonts w:ascii="Calibri" w:hAnsi="Calibri" w:cs="Calibri"/>
        </w:rPr>
        <w:t>.</w:t>
      </w:r>
      <w:r w:rsidR="00905135" w:rsidRPr="00AD5B32">
        <w:rPr>
          <w:rFonts w:ascii="Calibri" w:hAnsi="Calibri" w:cs="Calibri"/>
          <w:noProof/>
        </w:rPr>
        <w:drawing>
          <wp:inline distT="0" distB="0" distL="0" distR="0" wp14:anchorId="3808B921" wp14:editId="41B2F9B6">
            <wp:extent cx="5476873" cy="971550"/>
            <wp:effectExtent l="19050" t="19050" r="10160" b="190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76191" cy="971429"/>
                    </a:xfrm>
                    <a:prstGeom prst="rect">
                      <a:avLst/>
                    </a:prstGeom>
                    <a:ln w="15875">
                      <a:solidFill>
                        <a:srgbClr val="FF0000"/>
                      </a:solidFill>
                    </a:ln>
                  </pic:spPr>
                </pic:pic>
              </a:graphicData>
            </a:graphic>
          </wp:inline>
        </w:drawing>
      </w:r>
    </w:p>
    <w:p w:rsidR="00905135" w:rsidRPr="00AD5B32" w:rsidRDefault="00286377" w:rsidP="0036420E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t>Th</w:t>
      </w:r>
      <w:r w:rsidR="0036420E" w:rsidRPr="00AD5B32">
        <w:rPr>
          <w:rFonts w:ascii="Calibri" w:hAnsi="Calibri" w:cs="Calibri"/>
        </w:rPr>
        <w:t xml:space="preserve">e System will default the Contact Information fields </w:t>
      </w:r>
      <w:r w:rsidR="00614844" w:rsidRPr="00AD5B32">
        <w:rPr>
          <w:rFonts w:ascii="Calibri" w:hAnsi="Calibri" w:cs="Calibri"/>
        </w:rPr>
        <w:t xml:space="preserve">based on the contact information submitted with the </w:t>
      </w:r>
      <w:r w:rsidR="0001354F" w:rsidRPr="00AD5B32">
        <w:rPr>
          <w:rFonts w:ascii="Calibri" w:hAnsi="Calibri" w:cs="Calibri"/>
        </w:rPr>
        <w:t>disbursement request</w:t>
      </w:r>
      <w:r w:rsidR="00614844" w:rsidRPr="00AD5B32">
        <w:rPr>
          <w:rFonts w:ascii="Calibri" w:hAnsi="Calibri" w:cs="Calibri"/>
        </w:rPr>
        <w:t xml:space="preserve"> </w:t>
      </w:r>
      <w:r w:rsidR="0036420E" w:rsidRPr="00AD5B32">
        <w:rPr>
          <w:rFonts w:ascii="Calibri" w:hAnsi="Calibri" w:cs="Calibri"/>
        </w:rPr>
        <w:t>and provide the option for the Le</w:t>
      </w:r>
      <w:r w:rsidR="00614844" w:rsidRPr="00AD5B32">
        <w:rPr>
          <w:rFonts w:ascii="Calibri" w:hAnsi="Calibri" w:cs="Calibri"/>
        </w:rPr>
        <w:t>nder to update this information</w:t>
      </w:r>
      <w:r w:rsidR="0001354F" w:rsidRPr="00AD5B32">
        <w:rPr>
          <w:rFonts w:ascii="Calibri" w:hAnsi="Calibri" w:cs="Calibri"/>
        </w:rPr>
        <w:t xml:space="preserve">.  The contact person will receive all email correspondence distributed by the System in reference to the disbursement request submitted.  </w:t>
      </w:r>
      <w:r w:rsidR="00905135" w:rsidRPr="00AD5B32">
        <w:rPr>
          <w:rFonts w:ascii="Calibri" w:hAnsi="Calibri" w:cs="Calibri"/>
          <w:noProof/>
        </w:rPr>
        <w:drawing>
          <wp:inline distT="0" distB="0" distL="0" distR="0" wp14:anchorId="0A2282FA" wp14:editId="69076BB6">
            <wp:extent cx="5799947" cy="579137"/>
            <wp:effectExtent l="19050" t="19050" r="10795" b="1143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28733" cy="582011"/>
                    </a:xfrm>
                    <a:prstGeom prst="rect">
                      <a:avLst/>
                    </a:prstGeom>
                    <a:ln w="15875">
                      <a:solidFill>
                        <a:srgbClr val="FF0000"/>
                      </a:solidFill>
                    </a:ln>
                  </pic:spPr>
                </pic:pic>
              </a:graphicData>
            </a:graphic>
          </wp:inline>
        </w:drawing>
      </w:r>
    </w:p>
    <w:p w:rsidR="00C91AA2" w:rsidRPr="00AD5B32" w:rsidRDefault="00490A61" w:rsidP="0036420E">
      <w:pPr>
        <w:rPr>
          <w:rFonts w:ascii="Calibri" w:hAnsi="Calibri" w:cs="Calibri"/>
          <w:noProof/>
        </w:rPr>
      </w:pPr>
      <w:r w:rsidRPr="00AD5B32">
        <w:rPr>
          <w:rFonts w:ascii="Calibri" w:hAnsi="Calibri" w:cs="Calibri"/>
        </w:rPr>
        <w:t xml:space="preserve">Lastly, where </w:t>
      </w:r>
      <w:r w:rsidR="00C91AA2" w:rsidRPr="00AD5B32">
        <w:rPr>
          <w:rFonts w:ascii="Calibri" w:hAnsi="Calibri" w:cs="Calibri"/>
        </w:rPr>
        <w:t>noted,</w:t>
      </w:r>
      <w:r w:rsidRPr="00AD5B32">
        <w:rPr>
          <w:rFonts w:ascii="Calibri" w:hAnsi="Calibri" w:cs="Calibri"/>
        </w:rPr>
        <w:t xml:space="preserve"> the System will require at least one inv</w:t>
      </w:r>
      <w:r w:rsidR="00C91AA2" w:rsidRPr="00AD5B32">
        <w:rPr>
          <w:rFonts w:ascii="Calibri" w:hAnsi="Calibri" w:cs="Calibri"/>
        </w:rPr>
        <w:t xml:space="preserve">oice entry to be included with a disbursement </w:t>
      </w:r>
      <w:r w:rsidRPr="00AD5B32">
        <w:rPr>
          <w:rFonts w:ascii="Calibri" w:hAnsi="Calibri" w:cs="Calibri"/>
        </w:rPr>
        <w:t>request</w:t>
      </w:r>
      <w:r w:rsidR="00C91AA2" w:rsidRPr="00AD5B32">
        <w:rPr>
          <w:rFonts w:ascii="Calibri" w:hAnsi="Calibri" w:cs="Calibri"/>
        </w:rPr>
        <w:t xml:space="preserve"> as well as</w:t>
      </w:r>
      <w:r w:rsidR="004B57F4" w:rsidRPr="00AD5B32">
        <w:rPr>
          <w:rFonts w:ascii="Calibri" w:hAnsi="Calibri" w:cs="Calibri"/>
        </w:rPr>
        <w:t xml:space="preserve"> any required field will be </w:t>
      </w:r>
      <w:r w:rsidR="00C91AA2" w:rsidRPr="00AD5B32">
        <w:rPr>
          <w:rFonts w:ascii="Calibri" w:hAnsi="Calibri" w:cs="Calibri"/>
        </w:rPr>
        <w:t>designed with an asterisk (*).</w:t>
      </w:r>
      <w:r w:rsidR="00FF6D00" w:rsidRPr="00AD5B32">
        <w:rPr>
          <w:rFonts w:ascii="Calibri" w:hAnsi="Calibri" w:cs="Calibri"/>
        </w:rPr>
        <w:t xml:space="preserve">  For transactions </w:t>
      </w:r>
      <w:r w:rsidR="00FF6D00" w:rsidRPr="00AD5B32">
        <w:rPr>
          <w:rFonts w:ascii="Calibri" w:hAnsi="Calibri" w:cs="Calibri"/>
          <w:noProof/>
        </w:rPr>
        <w:t xml:space="preserve">where the </w:t>
      </w:r>
      <w:r w:rsidR="00165333" w:rsidRPr="00AD5B32">
        <w:rPr>
          <w:rFonts w:ascii="Calibri" w:hAnsi="Calibri" w:cs="Calibri"/>
          <w:noProof/>
        </w:rPr>
        <w:t xml:space="preserve">Exposure </w:t>
      </w:r>
      <w:r w:rsidR="00FF6D00" w:rsidRPr="00AD5B32">
        <w:rPr>
          <w:rFonts w:ascii="Calibri" w:hAnsi="Calibri" w:cs="Calibri"/>
          <w:noProof/>
        </w:rPr>
        <w:t>Fee was paid up front</w:t>
      </w:r>
      <w:r w:rsidR="00270FCE" w:rsidRPr="00AD5B32">
        <w:rPr>
          <w:rFonts w:ascii="Calibri" w:hAnsi="Calibri" w:cs="Calibri"/>
          <w:noProof/>
        </w:rPr>
        <w:t xml:space="preserve"> and not financed</w:t>
      </w:r>
      <w:r w:rsidR="00FF6D00" w:rsidRPr="00AD5B32">
        <w:rPr>
          <w:rFonts w:ascii="Calibri" w:hAnsi="Calibri" w:cs="Calibri"/>
          <w:noProof/>
        </w:rPr>
        <w:t>, the System will not require the Lender to input the Exposure Fee amount and Date Exposure Fee paid.</w:t>
      </w:r>
      <w:r w:rsidR="00677FAE" w:rsidRPr="00AD5B32">
        <w:rPr>
          <w:rFonts w:ascii="Calibri" w:hAnsi="Calibri" w:cs="Calibri"/>
          <w:noProof/>
        </w:rPr>
        <w:t xml:space="preserve">  This information is known by the System because it is data that is collected </w:t>
      </w:r>
      <w:r w:rsidR="00270FCE" w:rsidRPr="00AD5B32">
        <w:rPr>
          <w:rFonts w:ascii="Calibri" w:hAnsi="Calibri" w:cs="Calibri"/>
          <w:noProof/>
        </w:rPr>
        <w:t>prior to disbursement</w:t>
      </w:r>
      <w:r w:rsidR="000A7C97">
        <w:rPr>
          <w:rFonts w:ascii="Calibri" w:hAnsi="Calibri" w:cs="Calibri"/>
          <w:noProof/>
        </w:rPr>
        <w:t xml:space="preserve"> </w:t>
      </w:r>
      <w:r w:rsidR="00677FAE" w:rsidRPr="00AD5B32">
        <w:rPr>
          <w:rFonts w:ascii="Calibri" w:hAnsi="Calibri" w:cs="Calibri"/>
          <w:noProof/>
        </w:rPr>
        <w:t xml:space="preserve">and subsequently stored in Ex-Im Online.  </w:t>
      </w:r>
    </w:p>
    <w:p w:rsidR="00F4755D" w:rsidRPr="00AD5B32" w:rsidRDefault="00FF6D00" w:rsidP="0036420E">
      <w:pPr>
        <w:rPr>
          <w:rFonts w:ascii="Calibri" w:hAnsi="Calibri" w:cs="Calibri"/>
        </w:rPr>
      </w:pPr>
      <w:r w:rsidRPr="00AD5B32">
        <w:rPr>
          <w:rFonts w:ascii="Calibri" w:hAnsi="Calibri" w:cs="Calibri"/>
          <w:noProof/>
        </w:rPr>
        <w:lastRenderedPageBreak/>
        <w:drawing>
          <wp:inline distT="0" distB="0" distL="0" distR="0" wp14:anchorId="5CBC1C7A" wp14:editId="379D5BB9">
            <wp:extent cx="4476750" cy="3009792"/>
            <wp:effectExtent l="19050" t="19050" r="19050" b="196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79729" cy="3011795"/>
                    </a:xfrm>
                    <a:prstGeom prst="rect">
                      <a:avLst/>
                    </a:prstGeom>
                    <a:ln w="15875">
                      <a:solidFill>
                        <a:srgbClr val="FF0000"/>
                      </a:solidFill>
                    </a:ln>
                  </pic:spPr>
                </pic:pic>
              </a:graphicData>
            </a:graphic>
          </wp:inline>
        </w:drawing>
      </w:r>
    </w:p>
    <w:p w:rsidR="00F4755D" w:rsidRPr="00AD5B32" w:rsidRDefault="00F4755D" w:rsidP="0036420E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t>To better understand what is being communicated</w:t>
      </w:r>
      <w:r w:rsidR="002D25AC" w:rsidRPr="00AD5B32">
        <w:rPr>
          <w:rFonts w:ascii="Calibri" w:hAnsi="Calibri" w:cs="Calibri"/>
        </w:rPr>
        <w:t xml:space="preserve"> in the following pages</w:t>
      </w:r>
      <w:r w:rsidRPr="00AD5B32">
        <w:rPr>
          <w:rFonts w:ascii="Calibri" w:hAnsi="Calibri" w:cs="Calibri"/>
        </w:rPr>
        <w:t xml:space="preserve">, see below for a list of acronyms and their corresponding </w:t>
      </w:r>
      <w:r w:rsidR="0001354F" w:rsidRPr="00AD5B32">
        <w:rPr>
          <w:rFonts w:ascii="Calibri" w:hAnsi="Calibri" w:cs="Calibri"/>
        </w:rPr>
        <w:t>definition</w:t>
      </w:r>
      <w:r w:rsidRPr="00AD5B32">
        <w:rPr>
          <w:rFonts w:ascii="Calibri" w:hAnsi="Calibri" w:cs="Calibri"/>
        </w:rPr>
        <w:t>:</w:t>
      </w:r>
    </w:p>
    <w:p w:rsidR="00F4755D" w:rsidRPr="00AD5B32" w:rsidRDefault="00F4755D" w:rsidP="00F4755D">
      <w:pPr>
        <w:pStyle w:val="ListParagraph"/>
        <w:numPr>
          <w:ilvl w:val="0"/>
          <w:numId w:val="4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>MT – Medium-Term</w:t>
      </w:r>
    </w:p>
    <w:p w:rsidR="00F4755D" w:rsidRPr="00AD5B32" w:rsidRDefault="00F4755D" w:rsidP="00F4755D">
      <w:pPr>
        <w:pStyle w:val="ListParagraph"/>
        <w:numPr>
          <w:ilvl w:val="0"/>
          <w:numId w:val="4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>MTG – Medium Term Guarantee</w:t>
      </w:r>
    </w:p>
    <w:p w:rsidR="002D25AC" w:rsidRPr="00AD5B32" w:rsidRDefault="002D25AC" w:rsidP="00F4755D">
      <w:pPr>
        <w:pStyle w:val="ListParagraph"/>
        <w:numPr>
          <w:ilvl w:val="0"/>
          <w:numId w:val="4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>IDC – Interest During Construction</w:t>
      </w:r>
    </w:p>
    <w:p w:rsidR="002D25AC" w:rsidRPr="00AD5B32" w:rsidRDefault="002D25AC" w:rsidP="00F4755D">
      <w:pPr>
        <w:pStyle w:val="ListParagraph"/>
        <w:numPr>
          <w:ilvl w:val="0"/>
          <w:numId w:val="4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>FC – Foreign Currency</w:t>
      </w:r>
    </w:p>
    <w:p w:rsidR="002D25AC" w:rsidRPr="00AD5B32" w:rsidRDefault="002D25AC" w:rsidP="00F4755D">
      <w:pPr>
        <w:pStyle w:val="ListParagraph"/>
        <w:numPr>
          <w:ilvl w:val="0"/>
          <w:numId w:val="4"/>
        </w:numPr>
        <w:rPr>
          <w:rFonts w:ascii="Calibri" w:hAnsi="Calibri" w:cs="Calibri"/>
        </w:rPr>
      </w:pPr>
      <w:r w:rsidRPr="00AD5B32">
        <w:rPr>
          <w:rFonts w:ascii="Calibri" w:hAnsi="Calibri" w:cs="Calibri"/>
        </w:rPr>
        <w:t>USD – U</w:t>
      </w:r>
      <w:r w:rsidR="000A7C97">
        <w:rPr>
          <w:rFonts w:ascii="Calibri" w:hAnsi="Calibri" w:cs="Calibri"/>
        </w:rPr>
        <w:t>.</w:t>
      </w:r>
      <w:r w:rsidRPr="00AD5B32">
        <w:rPr>
          <w:rFonts w:ascii="Calibri" w:hAnsi="Calibri" w:cs="Calibri"/>
        </w:rPr>
        <w:t>S</w:t>
      </w:r>
      <w:r w:rsidR="000A7C97">
        <w:rPr>
          <w:rFonts w:ascii="Calibri" w:hAnsi="Calibri" w:cs="Calibri"/>
        </w:rPr>
        <w:t>.</w:t>
      </w:r>
      <w:r w:rsidRPr="00AD5B32">
        <w:rPr>
          <w:rFonts w:ascii="Calibri" w:hAnsi="Calibri" w:cs="Calibri"/>
        </w:rPr>
        <w:t xml:space="preserve"> Dollar</w:t>
      </w:r>
    </w:p>
    <w:p w:rsidR="00176CB9" w:rsidRDefault="00521E7C" w:rsidP="00176CB9">
      <w:pPr>
        <w:pStyle w:val="ListParagraph"/>
        <w:numPr>
          <w:ilvl w:val="0"/>
          <w:numId w:val="4"/>
        </w:numPr>
        <w:rPr>
          <w:rFonts w:ascii="Calibri" w:hAnsi="Calibri" w:cs="Calibri"/>
        </w:rPr>
      </w:pPr>
      <w:r w:rsidRPr="00176CB9">
        <w:rPr>
          <w:rFonts w:ascii="Calibri" w:hAnsi="Calibri" w:cs="Calibri"/>
        </w:rPr>
        <w:t>EOL – Ex-Im Online</w:t>
      </w:r>
    </w:p>
    <w:p w:rsidR="00176CB9" w:rsidRPr="00176CB9" w:rsidRDefault="0001354F" w:rsidP="00176CB9">
      <w:pPr>
        <w:ind w:left="360"/>
        <w:rPr>
          <w:rFonts w:ascii="Calibri" w:hAnsi="Calibri" w:cs="Calibri"/>
        </w:rPr>
      </w:pPr>
      <w:r w:rsidRPr="00176CB9">
        <w:rPr>
          <w:rFonts w:ascii="Calibri" w:hAnsi="Calibri" w:cs="Calibri"/>
        </w:rPr>
        <w:t>The follow</w:t>
      </w:r>
      <w:r w:rsidR="00FB7A95" w:rsidRPr="00176CB9">
        <w:rPr>
          <w:rFonts w:ascii="Calibri" w:hAnsi="Calibri" w:cs="Calibri"/>
        </w:rPr>
        <w:t>ing section p</w:t>
      </w:r>
      <w:r w:rsidR="00176CB9" w:rsidRPr="00176CB9">
        <w:rPr>
          <w:rFonts w:ascii="Calibri" w:hAnsi="Calibri" w:cs="Calibri"/>
        </w:rPr>
        <w:t xml:space="preserve">rovides </w:t>
      </w:r>
      <w:r w:rsidR="00FB7A95" w:rsidRPr="00176CB9">
        <w:rPr>
          <w:rFonts w:ascii="Calibri" w:hAnsi="Calibri" w:cs="Calibri"/>
        </w:rPr>
        <w:t>workflow diagram</w:t>
      </w:r>
      <w:r w:rsidR="00176CB9" w:rsidRPr="00176CB9">
        <w:rPr>
          <w:rFonts w:ascii="Calibri" w:hAnsi="Calibri" w:cs="Calibri"/>
        </w:rPr>
        <w:t>s</w:t>
      </w:r>
      <w:r w:rsidR="008F5AB1" w:rsidRPr="00176CB9">
        <w:rPr>
          <w:rFonts w:ascii="Calibri" w:hAnsi="Calibri" w:cs="Calibri"/>
        </w:rPr>
        <w:t xml:space="preserve">, </w:t>
      </w:r>
      <w:r w:rsidR="00FB7A95" w:rsidRPr="00176CB9">
        <w:rPr>
          <w:rFonts w:ascii="Calibri" w:hAnsi="Calibri" w:cs="Calibri"/>
        </w:rPr>
        <w:t>which define the process that will lead the System to determine which form should be presented to the Lender.  I</w:t>
      </w:r>
      <w:r w:rsidR="008F5AB1" w:rsidRPr="00176CB9">
        <w:rPr>
          <w:rFonts w:ascii="Calibri" w:hAnsi="Calibri" w:cs="Calibri"/>
        </w:rPr>
        <w:t>n order to better illustrate the data collected for each form, a matrix has been included to show the data elements captured for each variation of the disbursement request form.  I</w:t>
      </w:r>
      <w:r w:rsidR="00FB7A95" w:rsidRPr="00176CB9">
        <w:rPr>
          <w:rFonts w:ascii="Calibri" w:hAnsi="Calibri" w:cs="Calibri"/>
        </w:rPr>
        <w:t>n addition,</w:t>
      </w:r>
      <w:r w:rsidR="008F5AB1" w:rsidRPr="00176CB9">
        <w:rPr>
          <w:rFonts w:ascii="Calibri" w:hAnsi="Calibri" w:cs="Calibri"/>
        </w:rPr>
        <w:t xml:space="preserve"> </w:t>
      </w:r>
      <w:r w:rsidR="000A7C97">
        <w:rPr>
          <w:rFonts w:ascii="Calibri" w:hAnsi="Calibri" w:cs="Calibri"/>
        </w:rPr>
        <w:t>S</w:t>
      </w:r>
      <w:r w:rsidR="00176CB9" w:rsidRPr="00176CB9">
        <w:rPr>
          <w:rFonts w:ascii="Calibri" w:hAnsi="Calibri" w:cs="Calibri"/>
        </w:rPr>
        <w:t xml:space="preserve">ection </w:t>
      </w:r>
      <w:r w:rsidR="00176CB9" w:rsidRPr="00176CB9">
        <w:rPr>
          <w:rFonts w:ascii="Calibri" w:hAnsi="Calibri" w:cs="Calibri"/>
        </w:rPr>
        <w:fldChar w:fldCharType="begin"/>
      </w:r>
      <w:r w:rsidR="00176CB9" w:rsidRPr="00176CB9">
        <w:rPr>
          <w:rFonts w:ascii="Calibri" w:hAnsi="Calibri" w:cs="Calibri"/>
        </w:rPr>
        <w:instrText xml:space="preserve"> REF _Ref347226063 \r \h  \* MERGEFORMAT </w:instrText>
      </w:r>
      <w:r w:rsidR="00176CB9" w:rsidRPr="00176CB9">
        <w:rPr>
          <w:rFonts w:ascii="Calibri" w:hAnsi="Calibri" w:cs="Calibri"/>
        </w:rPr>
      </w:r>
      <w:r w:rsidR="00176CB9" w:rsidRPr="00176CB9">
        <w:rPr>
          <w:rFonts w:ascii="Calibri" w:hAnsi="Calibri" w:cs="Calibri"/>
        </w:rPr>
        <w:fldChar w:fldCharType="separate"/>
      </w:r>
      <w:r w:rsidR="00D15170">
        <w:rPr>
          <w:rFonts w:ascii="Calibri" w:hAnsi="Calibri" w:cs="Calibri"/>
        </w:rPr>
        <w:t>III</w:t>
      </w:r>
      <w:r w:rsidR="00176CB9" w:rsidRPr="00176CB9">
        <w:rPr>
          <w:rFonts w:ascii="Calibri" w:hAnsi="Calibri" w:cs="Calibri"/>
        </w:rPr>
        <w:fldChar w:fldCharType="end"/>
      </w:r>
      <w:r w:rsidR="008F5AB1" w:rsidRPr="00176CB9">
        <w:rPr>
          <w:rFonts w:ascii="Calibri" w:hAnsi="Calibri" w:cs="Calibri"/>
        </w:rPr>
        <w:t xml:space="preserve"> includes sample screenshots of each request form with the appropriate reference to a particular workflow process</w:t>
      </w:r>
      <w:r w:rsidR="00176CB9" w:rsidRPr="00176CB9">
        <w:rPr>
          <w:rFonts w:ascii="Calibri" w:hAnsi="Calibri" w:cs="Calibri"/>
        </w:rPr>
        <w:t xml:space="preserve"> (i.e.    A. </w:t>
      </w:r>
      <w:r w:rsidR="00176CB9" w:rsidRPr="00176CB9">
        <w:rPr>
          <w:rFonts w:cstheme="minorHAnsi"/>
        </w:rPr>
        <w:t>Disbursement Request Form – MT Guarantee (US Cost) corresponds to MT Guarantee – US Cost Workflow “Form A reference” and “Form A” on the matrix).</w:t>
      </w:r>
    </w:p>
    <w:p w:rsidR="008F5AB1" w:rsidRPr="00AD5B32" w:rsidRDefault="008F5AB1" w:rsidP="008F5AB1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t xml:space="preserve">. </w:t>
      </w:r>
    </w:p>
    <w:p w:rsidR="006910B6" w:rsidRPr="00AD5B32" w:rsidRDefault="006910B6" w:rsidP="008F5AB1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br w:type="page"/>
      </w:r>
    </w:p>
    <w:p w:rsidR="0097182A" w:rsidRPr="00AD5B32" w:rsidRDefault="00D715A0" w:rsidP="00D715A0">
      <w:pPr>
        <w:pStyle w:val="Heading1"/>
        <w:rPr>
          <w:rFonts w:ascii="Calibri" w:hAnsi="Calibri" w:cs="Calibri"/>
          <w:color w:val="auto"/>
          <w:sz w:val="22"/>
          <w:szCs w:val="22"/>
        </w:rPr>
      </w:pPr>
      <w:bookmarkStart w:id="2" w:name="_Toc347817360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s</w:t>
      </w:r>
      <w:r w:rsidR="006910B6" w:rsidRPr="00AD5B32">
        <w:rPr>
          <w:rFonts w:ascii="Calibri" w:hAnsi="Calibri" w:cs="Calibri"/>
          <w:color w:val="auto"/>
          <w:sz w:val="22"/>
          <w:szCs w:val="22"/>
        </w:rPr>
        <w:t xml:space="preserve"> - Workflow</w:t>
      </w:r>
      <w:bookmarkEnd w:id="2"/>
    </w:p>
    <w:p w:rsidR="008F5AB1" w:rsidRPr="00A16847" w:rsidRDefault="008F5AB1" w:rsidP="00A16847">
      <w:pPr>
        <w:pStyle w:val="Heading2"/>
        <w:numPr>
          <w:ilvl w:val="1"/>
          <w:numId w:val="15"/>
        </w:numPr>
        <w:rPr>
          <w:rFonts w:ascii="Calibri" w:hAnsi="Calibri" w:cs="Calibri"/>
          <w:color w:val="auto"/>
          <w:sz w:val="22"/>
          <w:szCs w:val="22"/>
        </w:rPr>
      </w:pPr>
      <w:bookmarkStart w:id="3" w:name="_Toc347817361"/>
      <w:r w:rsidRPr="00A16847">
        <w:rPr>
          <w:rFonts w:ascii="Calibri" w:hAnsi="Calibri" w:cs="Calibri"/>
          <w:color w:val="auto"/>
          <w:sz w:val="22"/>
          <w:szCs w:val="22"/>
        </w:rPr>
        <w:t>Workflow processes</w:t>
      </w:r>
      <w:bookmarkEnd w:id="3"/>
      <w:r w:rsidRPr="00A16847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A16847" w:rsidRDefault="00A16847" w:rsidP="00A16847">
      <w:r w:rsidRPr="00AD5B32">
        <w:t xml:space="preserve">The workflow diagrams </w:t>
      </w:r>
      <w:r>
        <w:t>illustrate</w:t>
      </w:r>
      <w:r w:rsidRPr="00AD5B32">
        <w:t xml:space="preserve"> the System processes that occur when identifying which disbursement request form to display to the lender.  Section </w:t>
      </w:r>
      <w:r w:rsidRPr="00AD5B32">
        <w:fldChar w:fldCharType="begin"/>
      </w:r>
      <w:r w:rsidRPr="00AD5B32">
        <w:instrText xml:space="preserve"> REF _Ref347226063 \r \h </w:instrText>
      </w:r>
      <w:r>
        <w:instrText xml:space="preserve"> \* MERGEFORMAT </w:instrText>
      </w:r>
      <w:r w:rsidRPr="00AD5B32">
        <w:fldChar w:fldCharType="separate"/>
      </w:r>
      <w:r w:rsidR="00D15170">
        <w:t>III</w:t>
      </w:r>
      <w:r w:rsidRPr="00AD5B32">
        <w:fldChar w:fldCharType="end"/>
      </w:r>
      <w:r w:rsidRPr="00AD5B32">
        <w:t xml:space="preserve"> provides sample screenshots which correspond to an “end state” outlined through the workflow as well as a column in the data matrix outlining the specific elements displayed on a particular form (see section II </w:t>
      </w:r>
      <w:r w:rsidRPr="00AD5B32">
        <w:fldChar w:fldCharType="begin"/>
      </w:r>
      <w:r w:rsidRPr="00AD5B32">
        <w:instrText xml:space="preserve"> REF _Ref347230549 \r \h </w:instrText>
      </w:r>
      <w:r>
        <w:instrText xml:space="preserve"> \* MERGEFORMAT </w:instrText>
      </w:r>
      <w:r w:rsidRPr="00AD5B32">
        <w:fldChar w:fldCharType="separate"/>
      </w:r>
      <w:r w:rsidR="00D15170">
        <w:t>B</w:t>
      </w:r>
      <w:r w:rsidRPr="00AD5B32">
        <w:fldChar w:fldCharType="end"/>
      </w:r>
      <w:r w:rsidRPr="00AD5B32">
        <w:t xml:space="preserve">.)  </w:t>
      </w:r>
    </w:p>
    <w:p w:rsidR="000744D6" w:rsidRPr="000744D6" w:rsidRDefault="000744D6" w:rsidP="000744D6">
      <w:pPr>
        <w:jc w:val="center"/>
        <w:rPr>
          <w:b/>
        </w:rPr>
      </w:pPr>
      <w:r w:rsidRPr="000744D6">
        <w:rPr>
          <w:b/>
        </w:rPr>
        <w:t>MT Guarantee – US Cost Workflow</w:t>
      </w:r>
    </w:p>
    <w:p w:rsidR="00880227" w:rsidRDefault="00880227" w:rsidP="00A16847">
      <w:r>
        <w:object w:dxaOrig="15525" w:dyaOrig="1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7.7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21559309" r:id="rId13"/>
        </w:object>
      </w:r>
    </w:p>
    <w:p w:rsidR="00A16847" w:rsidRPr="00AD5B32" w:rsidRDefault="00A16847" w:rsidP="00A16847">
      <w:pPr>
        <w:rPr>
          <w:rFonts w:ascii="Calibri" w:hAnsi="Calibri" w:cs="Calibri"/>
        </w:rPr>
      </w:pPr>
    </w:p>
    <w:p w:rsidR="00A16847" w:rsidRPr="00AD5B32" w:rsidRDefault="00A16847" w:rsidP="00A16847">
      <w:pPr>
        <w:rPr>
          <w:b/>
        </w:rPr>
      </w:pPr>
      <w:r w:rsidRPr="00AD5B32">
        <w:rPr>
          <w:b/>
        </w:rPr>
        <w:br w:type="page"/>
      </w:r>
    </w:p>
    <w:p w:rsidR="00A16847" w:rsidRPr="00AD5B32" w:rsidRDefault="00A16847" w:rsidP="00A16847">
      <w:pPr>
        <w:jc w:val="center"/>
        <w:rPr>
          <w:b/>
        </w:rPr>
      </w:pPr>
      <w:r w:rsidRPr="00AD5B32">
        <w:rPr>
          <w:b/>
        </w:rPr>
        <w:lastRenderedPageBreak/>
        <w:t>MT Guarantee - Local Cost Workflow</w:t>
      </w:r>
    </w:p>
    <w:p w:rsidR="00A16847" w:rsidRPr="00AD5B32" w:rsidRDefault="00A16847" w:rsidP="00A16847">
      <w:pPr>
        <w:jc w:val="center"/>
        <w:rPr>
          <w:rFonts w:ascii="Calibri" w:hAnsi="Calibri" w:cs="Calibri"/>
        </w:rPr>
      </w:pPr>
      <w:r w:rsidRPr="00AD5B32">
        <w:rPr>
          <w:rFonts w:ascii="Calibri" w:hAnsi="Calibri" w:cs="Calibri"/>
        </w:rPr>
        <w:object w:dxaOrig="11880" w:dyaOrig="10685">
          <v:shape id="_x0000_i1026" type="#_x0000_t75" style="width:467.25pt;height:420.7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21559310" r:id="rId15"/>
        </w:object>
      </w:r>
    </w:p>
    <w:p w:rsidR="00A16847" w:rsidRPr="00AD5B32" w:rsidRDefault="00A16847" w:rsidP="00A16847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br w:type="page"/>
      </w:r>
    </w:p>
    <w:p w:rsidR="00A16847" w:rsidRPr="00AD5B32" w:rsidRDefault="00A16847" w:rsidP="00A16847">
      <w:pPr>
        <w:jc w:val="center"/>
        <w:rPr>
          <w:b/>
        </w:rPr>
      </w:pPr>
      <w:r w:rsidRPr="00AD5B32">
        <w:rPr>
          <w:b/>
        </w:rPr>
        <w:lastRenderedPageBreak/>
        <w:t xml:space="preserve"> MT Guarantee - IDC Workflow</w:t>
      </w:r>
    </w:p>
    <w:p w:rsidR="00A16847" w:rsidRPr="00AD5B32" w:rsidRDefault="00A16847" w:rsidP="00A16847">
      <w:pPr>
        <w:jc w:val="center"/>
      </w:pPr>
      <w:r w:rsidRPr="00AD5B32">
        <w:object w:dxaOrig="7580" w:dyaOrig="6562">
          <v:shape id="_x0000_i1027" type="#_x0000_t75" style="width:378.75pt;height:327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21559311" r:id="rId17"/>
        </w:object>
      </w:r>
    </w:p>
    <w:p w:rsidR="006910B6" w:rsidRPr="00AD5B32" w:rsidRDefault="00A16847" w:rsidP="00631829">
      <w:pPr>
        <w:rPr>
          <w:b/>
        </w:rPr>
      </w:pPr>
      <w:r w:rsidRPr="00AD5B32">
        <w:rPr>
          <w:b/>
        </w:rPr>
        <w:br w:type="page"/>
      </w:r>
    </w:p>
    <w:p w:rsidR="00E0689B" w:rsidRPr="00A16847" w:rsidRDefault="00E0689B" w:rsidP="00A16847">
      <w:pPr>
        <w:pStyle w:val="Heading2"/>
        <w:rPr>
          <w:rFonts w:asciiTheme="minorHAnsi" w:hAnsiTheme="minorHAnsi" w:cstheme="minorHAnsi"/>
          <w:color w:val="auto"/>
          <w:sz w:val="22"/>
          <w:szCs w:val="22"/>
        </w:rPr>
      </w:pPr>
      <w:bookmarkStart w:id="4" w:name="_Toc347817362"/>
      <w:bookmarkStart w:id="5" w:name="_Ref347230549"/>
      <w:r w:rsidRPr="00A16847">
        <w:rPr>
          <w:rFonts w:asciiTheme="minorHAnsi" w:hAnsiTheme="minorHAnsi" w:cstheme="minorHAnsi"/>
          <w:color w:val="auto"/>
          <w:sz w:val="22"/>
          <w:szCs w:val="22"/>
        </w:rPr>
        <w:lastRenderedPageBreak/>
        <w:t>Data displayed with each disbursement request form</w:t>
      </w:r>
      <w:bookmarkEnd w:id="4"/>
    </w:p>
    <w:p w:rsidR="00E0689B" w:rsidRPr="00E0689B" w:rsidRDefault="004E170C" w:rsidP="00E0689B">
      <w:r w:rsidRPr="004E170C">
        <w:rPr>
          <w:noProof/>
        </w:rPr>
        <w:drawing>
          <wp:inline distT="0" distB="0" distL="0" distR="0" wp14:anchorId="4737994D" wp14:editId="3B00EA47">
            <wp:extent cx="5743575" cy="7997090"/>
            <wp:effectExtent l="0" t="0" r="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237" cy="8004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5AF3" w:rsidRDefault="006B5AF3" w:rsidP="006910B6">
      <w:pPr>
        <w:pStyle w:val="Heading2"/>
        <w:rPr>
          <w:rFonts w:ascii="Calibri" w:hAnsi="Calibri" w:cs="Calibri"/>
          <w:color w:val="auto"/>
          <w:sz w:val="22"/>
          <w:szCs w:val="22"/>
        </w:rPr>
      </w:pPr>
      <w:bookmarkStart w:id="6" w:name="_Toc347817363"/>
      <w:r>
        <w:rPr>
          <w:rFonts w:ascii="Calibri" w:hAnsi="Calibri" w:cs="Calibri"/>
          <w:color w:val="auto"/>
          <w:sz w:val="22"/>
          <w:szCs w:val="22"/>
        </w:rPr>
        <w:lastRenderedPageBreak/>
        <w:t>Accessing a Transaction</w:t>
      </w:r>
      <w:bookmarkEnd w:id="6"/>
    </w:p>
    <w:p w:rsidR="00E1760C" w:rsidRDefault="006B5AF3" w:rsidP="006B5AF3">
      <w:r>
        <w:t xml:space="preserve">Once logged into ExIm Online, the System will present the Lender with a menu of options asking the </w:t>
      </w:r>
      <w:r w:rsidR="00ED5E55">
        <w:t>Lender, “</w:t>
      </w:r>
      <w:r>
        <w:t>What do you want to do today</w:t>
      </w:r>
      <w:r w:rsidR="00E0689B">
        <w:t>?</w:t>
      </w:r>
      <w:r>
        <w:t xml:space="preserve">”  </w:t>
      </w:r>
      <w:r w:rsidR="00E0689B">
        <w:t>On</w:t>
      </w:r>
      <w:r>
        <w:t xml:space="preserve"> the left hand side</w:t>
      </w:r>
      <w:r w:rsidR="00E1760C">
        <w:t>, the Lender will select</w:t>
      </w:r>
      <w:r>
        <w:t xml:space="preserve"> “Manage </w:t>
      </w:r>
      <w:r w:rsidR="00E1760C">
        <w:t>–</w:t>
      </w:r>
      <w:r>
        <w:t xml:space="preserve"> </w:t>
      </w:r>
      <w:r w:rsidR="00E1760C">
        <w:t>Request a Disbursement Approval” (see below).</w:t>
      </w:r>
    </w:p>
    <w:p w:rsidR="00E1760C" w:rsidRDefault="00E1760C" w:rsidP="006B5AF3">
      <w:r>
        <w:rPr>
          <w:noProof/>
        </w:rPr>
        <w:drawing>
          <wp:inline distT="0" distB="0" distL="0" distR="0" wp14:anchorId="614CBB8D" wp14:editId="57C40CD4">
            <wp:extent cx="5943600" cy="2237105"/>
            <wp:effectExtent l="19050" t="19050" r="19050" b="1079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371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1760C" w:rsidRDefault="00E1760C" w:rsidP="006B5AF3">
      <w:r>
        <w:t xml:space="preserve">From this screen, the System will </w:t>
      </w:r>
      <w:r w:rsidR="00E0689B">
        <w:t xml:space="preserve">ask the Lender what action they want to take </w:t>
      </w:r>
      <w:r>
        <w:t>and the Lender will select to “</w:t>
      </w:r>
      <w:r w:rsidR="00E0689B">
        <w:t>Start a New R</w:t>
      </w:r>
      <w:r>
        <w:t xml:space="preserve">equest”.    </w:t>
      </w:r>
    </w:p>
    <w:p w:rsidR="00E1760C" w:rsidRDefault="00E1760C" w:rsidP="006B5AF3">
      <w:r>
        <w:rPr>
          <w:noProof/>
        </w:rPr>
        <w:drawing>
          <wp:inline distT="0" distB="0" distL="0" distR="0" wp14:anchorId="172CFD7B" wp14:editId="340510B5">
            <wp:extent cx="5943600" cy="1292225"/>
            <wp:effectExtent l="19050" t="19050" r="19050" b="222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22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1760C" w:rsidRDefault="00E1760C" w:rsidP="006B5AF3">
      <w:r>
        <w:t xml:space="preserve">Once this option is selected, the System will display a listing of transactions associated to the Lender.  Based on the transaction selected, the System will display the appropriate disbursement request </w:t>
      </w:r>
      <w:r w:rsidR="00E0689B">
        <w:t xml:space="preserve">screens which are included </w:t>
      </w:r>
      <w:r>
        <w:t xml:space="preserve">in Section </w:t>
      </w:r>
      <w:r>
        <w:fldChar w:fldCharType="begin"/>
      </w:r>
      <w:r>
        <w:instrText xml:space="preserve"> REF _Ref347226063 \r \h </w:instrText>
      </w:r>
      <w:r>
        <w:fldChar w:fldCharType="separate"/>
      </w:r>
      <w:r w:rsidR="00D15170">
        <w:t>III</w:t>
      </w:r>
      <w:r>
        <w:fldChar w:fldCharType="end"/>
      </w:r>
      <w:r>
        <w:t xml:space="preserve"> of this document.</w:t>
      </w:r>
    </w:p>
    <w:p w:rsidR="00E1760C" w:rsidRPr="006B5AF3" w:rsidRDefault="00E1760C" w:rsidP="006B5AF3">
      <w:r>
        <w:rPr>
          <w:noProof/>
        </w:rPr>
        <w:drawing>
          <wp:inline distT="0" distB="0" distL="0" distR="0" wp14:anchorId="415EABFF" wp14:editId="67F930F9">
            <wp:extent cx="5943600" cy="1480820"/>
            <wp:effectExtent l="19050" t="19050" r="19050" b="2413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808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bookmarkEnd w:id="5"/>
    <w:p w:rsidR="006910B6" w:rsidRPr="00AD5B32" w:rsidRDefault="006910B6" w:rsidP="008F5AB1"/>
    <w:p w:rsidR="006910B6" w:rsidRPr="00AD5B32" w:rsidRDefault="006910B6" w:rsidP="006910B6">
      <w:pPr>
        <w:pStyle w:val="Heading1"/>
        <w:rPr>
          <w:rFonts w:ascii="Calibri" w:hAnsi="Calibri" w:cs="Calibri"/>
          <w:color w:val="auto"/>
          <w:sz w:val="22"/>
          <w:szCs w:val="22"/>
        </w:rPr>
      </w:pPr>
      <w:bookmarkStart w:id="7" w:name="_Ref347226063"/>
      <w:bookmarkStart w:id="8" w:name="_Toc347817364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s – Sample Forms</w:t>
      </w:r>
      <w:bookmarkEnd w:id="7"/>
      <w:bookmarkEnd w:id="8"/>
      <w:r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304C49" w:rsidRPr="00A16847" w:rsidRDefault="00304C49" w:rsidP="00A16847">
      <w:pPr>
        <w:pStyle w:val="Heading2"/>
        <w:numPr>
          <w:ilvl w:val="1"/>
          <w:numId w:val="16"/>
        </w:numPr>
        <w:rPr>
          <w:rFonts w:asciiTheme="minorHAnsi" w:hAnsiTheme="minorHAnsi" w:cstheme="minorHAnsi"/>
          <w:color w:val="auto"/>
          <w:sz w:val="22"/>
          <w:szCs w:val="22"/>
        </w:rPr>
      </w:pPr>
      <w:bookmarkStart w:id="9" w:name="_Toc347817365"/>
      <w:r w:rsidRPr="00A16847">
        <w:rPr>
          <w:rFonts w:asciiTheme="minorHAnsi" w:hAnsiTheme="minorHAnsi" w:cstheme="minorHAnsi"/>
          <w:color w:val="auto"/>
          <w:sz w:val="22"/>
          <w:szCs w:val="22"/>
        </w:rPr>
        <w:t>Disbursement Request</w:t>
      </w:r>
      <w:r w:rsidR="00993B92" w:rsidRPr="00A16847">
        <w:rPr>
          <w:rFonts w:asciiTheme="minorHAnsi" w:hAnsiTheme="minorHAnsi" w:cstheme="minorHAnsi"/>
          <w:color w:val="auto"/>
          <w:sz w:val="22"/>
          <w:szCs w:val="22"/>
        </w:rPr>
        <w:t xml:space="preserve"> Form – MT Guarantee (US Cost)</w:t>
      </w:r>
      <w:bookmarkEnd w:id="9"/>
      <w:r w:rsidR="00993B92" w:rsidRPr="00A16847">
        <w:rPr>
          <w:rFonts w:asciiTheme="minorHAnsi" w:hAnsiTheme="minorHAnsi" w:cstheme="minorHAnsi"/>
          <w:color w:val="auto"/>
          <w:sz w:val="22"/>
          <w:szCs w:val="22"/>
        </w:rPr>
        <w:t xml:space="preserve"> </w:t>
      </w:r>
    </w:p>
    <w:p w:rsidR="004B57F4" w:rsidRPr="00AD5B32" w:rsidRDefault="00E1729C" w:rsidP="00E205C0">
      <w:pPr>
        <w:jc w:val="right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6D8F58C8" wp14:editId="500E8D7E">
            <wp:extent cx="5005845" cy="7462989"/>
            <wp:effectExtent l="0" t="0" r="4445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08828" cy="7467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7F4" w:rsidRPr="00AD5B32" w:rsidRDefault="004B57F4" w:rsidP="004B57F4">
      <w:pPr>
        <w:pStyle w:val="Heading2"/>
        <w:rPr>
          <w:rFonts w:ascii="Calibri" w:hAnsi="Calibri" w:cs="Calibri"/>
          <w:color w:val="auto"/>
          <w:sz w:val="22"/>
          <w:szCs w:val="22"/>
        </w:rPr>
      </w:pPr>
      <w:bookmarkStart w:id="10" w:name="_Toc347817366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Local Cost)</w:t>
      </w:r>
      <w:bookmarkEnd w:id="10"/>
      <w:r w:rsidR="00993B92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4B57F4" w:rsidRPr="001A2FD4" w:rsidRDefault="00E1729C" w:rsidP="00E205C0">
      <w:pPr>
        <w:jc w:val="right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56448880" wp14:editId="04AA79B1">
            <wp:extent cx="5601666" cy="792983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04727" cy="7934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FD4" w:rsidRDefault="004B57F4" w:rsidP="004B57F4">
      <w:pPr>
        <w:pStyle w:val="Heading2"/>
        <w:rPr>
          <w:rFonts w:ascii="Calibri" w:hAnsi="Calibri" w:cs="Calibri"/>
          <w:color w:val="auto"/>
          <w:sz w:val="22"/>
          <w:szCs w:val="22"/>
        </w:rPr>
      </w:pPr>
      <w:bookmarkStart w:id="11" w:name="_Toc347817367"/>
      <w:r w:rsidRPr="001A2FD4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IDC)</w:t>
      </w:r>
      <w:bookmarkEnd w:id="11"/>
      <w:r w:rsidR="00993B92" w:rsidRPr="001A2FD4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2C718A" w:rsidRPr="002C718A" w:rsidRDefault="00E1729C" w:rsidP="002C718A">
      <w:r>
        <w:rPr>
          <w:noProof/>
        </w:rPr>
        <w:drawing>
          <wp:inline distT="0" distB="0" distL="0" distR="0" wp14:anchorId="34500136" wp14:editId="6EDA1E03">
            <wp:extent cx="5943600" cy="636333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6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FD4" w:rsidRPr="002C718A" w:rsidRDefault="004B57F4" w:rsidP="002C718A">
      <w:pPr>
        <w:pStyle w:val="Heading2"/>
        <w:numPr>
          <w:ilvl w:val="0"/>
          <w:numId w:val="0"/>
        </w:numPr>
        <w:rPr>
          <w:rFonts w:ascii="Calibri" w:hAnsi="Calibri" w:cs="Calibri"/>
        </w:rPr>
      </w:pPr>
      <w:r w:rsidRPr="001A2FD4">
        <w:rPr>
          <w:rFonts w:ascii="Calibri" w:hAnsi="Calibri" w:cs="Calibri"/>
        </w:rPr>
        <w:br w:type="page"/>
      </w:r>
    </w:p>
    <w:p w:rsidR="004B57F4" w:rsidRPr="00AD5B32" w:rsidRDefault="004B57F4" w:rsidP="004B57F4">
      <w:pPr>
        <w:pStyle w:val="Heading2"/>
        <w:tabs>
          <w:tab w:val="left" w:pos="1440"/>
        </w:tabs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12" w:name="_Toc347817368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Foreign Currency – Fixed US Cost)</w:t>
      </w:r>
      <w:bookmarkEnd w:id="12"/>
    </w:p>
    <w:p w:rsidR="004B57F4" w:rsidRPr="00AD5B32" w:rsidRDefault="00E1729C" w:rsidP="00E205C0">
      <w:pPr>
        <w:jc w:val="right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29EDCAB4" wp14:editId="6F3F7E95">
            <wp:extent cx="5150438" cy="7841832"/>
            <wp:effectExtent l="0" t="0" r="0" b="698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54677" cy="7848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7F4" w:rsidRPr="00AD5B32" w:rsidRDefault="004B57F4" w:rsidP="004B57F4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13" w:name="_Toc347817369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Foreign Currency – Fixed Local Cost)</w:t>
      </w:r>
      <w:bookmarkEnd w:id="13"/>
      <w:r w:rsidR="00993B92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4B57F4" w:rsidRPr="00E223EE" w:rsidRDefault="00E1729C" w:rsidP="00E223EE">
      <w:pPr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466E1A9D" wp14:editId="64DA0367">
            <wp:extent cx="5416583" cy="783907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16583" cy="783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7F4" w:rsidRPr="00AD5B32" w:rsidRDefault="004B57F4" w:rsidP="004B57F4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14" w:name="_Toc347817370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Foreign Currency – Fixed IDC)</w:t>
      </w:r>
      <w:bookmarkEnd w:id="14"/>
      <w:r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4B57F4" w:rsidRPr="00AD5B32" w:rsidRDefault="00E1729C" w:rsidP="00E205C0">
      <w:pPr>
        <w:jc w:val="right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3598ABC6" wp14:editId="3D0292C9">
            <wp:extent cx="5886450" cy="6488931"/>
            <wp:effectExtent l="0" t="0" r="0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99628" cy="6503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7F4" w:rsidRPr="00AD5B32" w:rsidRDefault="004B57F4" w:rsidP="004B57F4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br w:type="page"/>
      </w:r>
    </w:p>
    <w:p w:rsidR="004B57F4" w:rsidRDefault="004B57F4" w:rsidP="004B57F4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15" w:name="_Toc347817371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</w:t>
      </w:r>
      <w:r w:rsidR="009F07B0">
        <w:rPr>
          <w:rFonts w:ascii="Calibri" w:hAnsi="Calibri" w:cs="Calibri"/>
          <w:color w:val="auto"/>
          <w:sz w:val="22"/>
          <w:szCs w:val="22"/>
        </w:rPr>
        <w:t xml:space="preserve"> (Foreign Currency – Floating US</w:t>
      </w:r>
      <w:r w:rsidRPr="00AD5B32">
        <w:rPr>
          <w:rFonts w:ascii="Calibri" w:hAnsi="Calibri" w:cs="Calibri"/>
          <w:color w:val="auto"/>
          <w:sz w:val="22"/>
          <w:szCs w:val="22"/>
        </w:rPr>
        <w:t xml:space="preserve"> Cost)</w:t>
      </w:r>
      <w:bookmarkEnd w:id="15"/>
      <w:r w:rsidR="00A56EFB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FA0030" w:rsidRPr="003A7804" w:rsidRDefault="00E1729C" w:rsidP="003A7804">
      <w:r>
        <w:rPr>
          <w:noProof/>
        </w:rPr>
        <w:drawing>
          <wp:inline distT="0" distB="0" distL="0" distR="0" wp14:anchorId="342179A4" wp14:editId="2CC50C0D">
            <wp:extent cx="5169206" cy="7870407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73460" cy="787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30" w:rsidRPr="00AD5B32" w:rsidRDefault="00FA0030" w:rsidP="00FA0030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16" w:name="_Toc347817372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Foreign Currency – Floating   Local Cost)</w:t>
      </w:r>
      <w:bookmarkEnd w:id="16"/>
      <w:r w:rsidR="00993B92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FA0030" w:rsidRPr="00AD5B32" w:rsidRDefault="00E1729C" w:rsidP="00E205C0">
      <w:pPr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14874D95" wp14:editId="61FDD752">
            <wp:extent cx="5475817" cy="79248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75817" cy="792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30" w:rsidRPr="00AD5B32" w:rsidRDefault="00FA0030" w:rsidP="00FA0030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17" w:name="_Toc347817373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Foreign Currency – Floating   IDC)</w:t>
      </w:r>
      <w:bookmarkEnd w:id="17"/>
      <w:r w:rsidR="00993B92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FA0030" w:rsidRPr="00AD5B32" w:rsidRDefault="00E1729C" w:rsidP="00E205C0">
      <w:pPr>
        <w:jc w:val="center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3D8A9B43" wp14:editId="09732C24">
            <wp:extent cx="5943600" cy="6551930"/>
            <wp:effectExtent l="0" t="0" r="0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55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30" w:rsidRPr="00AD5B32" w:rsidRDefault="00FA0030" w:rsidP="00FA0030">
      <w:pPr>
        <w:rPr>
          <w:rFonts w:ascii="Calibri" w:hAnsi="Calibri" w:cs="Calibri"/>
        </w:rPr>
      </w:pPr>
      <w:r w:rsidRPr="00AD5B32">
        <w:rPr>
          <w:rFonts w:ascii="Calibri" w:hAnsi="Calibri" w:cs="Calibri"/>
        </w:rPr>
        <w:br w:type="page"/>
      </w:r>
    </w:p>
    <w:p w:rsidR="00FA0030" w:rsidRPr="00AD5B32" w:rsidRDefault="00FA0030" w:rsidP="00FA0030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18" w:name="_Toc347817374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</w:t>
      </w:r>
      <w:r w:rsidR="00E00BF4" w:rsidRPr="00AD5B32">
        <w:rPr>
          <w:rFonts w:ascii="Calibri" w:hAnsi="Calibri" w:cs="Calibri"/>
          <w:color w:val="auto"/>
          <w:sz w:val="22"/>
          <w:szCs w:val="22"/>
        </w:rPr>
        <w:t>Delegated Authority US</w:t>
      </w:r>
      <w:r w:rsidRPr="00AD5B32">
        <w:rPr>
          <w:rFonts w:ascii="Calibri" w:hAnsi="Calibri" w:cs="Calibri"/>
          <w:color w:val="auto"/>
          <w:sz w:val="22"/>
          <w:szCs w:val="22"/>
        </w:rPr>
        <w:t xml:space="preserve"> Cost)</w:t>
      </w:r>
      <w:bookmarkEnd w:id="18"/>
      <w:r w:rsidR="00A56EFB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FA0030" w:rsidRPr="00AD5B32" w:rsidRDefault="004B10F2" w:rsidP="00E205C0">
      <w:pPr>
        <w:jc w:val="center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09BF3E49" wp14:editId="0DA6FBCC">
            <wp:extent cx="5257715" cy="7934325"/>
            <wp:effectExtent l="0" t="0" r="63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57715" cy="793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7F4" w:rsidRPr="00AD5B32" w:rsidRDefault="00FA0030" w:rsidP="00FA0030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19" w:name="_Toc347817375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Delegated Authority Local Cost)</w:t>
      </w:r>
      <w:bookmarkEnd w:id="19"/>
      <w:r w:rsidR="00993B92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FA0030" w:rsidRPr="00AD5B32" w:rsidRDefault="00E1729C" w:rsidP="00E205C0">
      <w:pPr>
        <w:jc w:val="center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5A1C6EE0" wp14:editId="2F7E9F97">
            <wp:extent cx="5467392" cy="783907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67392" cy="783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7F4" w:rsidRPr="00AD5B32" w:rsidRDefault="004B57F4" w:rsidP="004B57F4">
      <w:pPr>
        <w:pStyle w:val="Heading2"/>
        <w:rPr>
          <w:rFonts w:ascii="Calibri" w:hAnsi="Calibri" w:cs="Calibri"/>
          <w:color w:val="auto"/>
          <w:sz w:val="22"/>
          <w:szCs w:val="22"/>
        </w:rPr>
      </w:pPr>
      <w:bookmarkStart w:id="20" w:name="_Toc347817376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</w:t>
      </w:r>
      <w:r w:rsidR="00FA0030" w:rsidRPr="00AD5B32">
        <w:rPr>
          <w:rFonts w:ascii="Calibri" w:hAnsi="Calibri" w:cs="Calibri"/>
          <w:color w:val="auto"/>
          <w:sz w:val="22"/>
          <w:szCs w:val="22"/>
        </w:rPr>
        <w:t>Lease Delivery US</w:t>
      </w:r>
      <w:r w:rsidRPr="00AD5B32">
        <w:rPr>
          <w:rFonts w:ascii="Calibri" w:hAnsi="Calibri" w:cs="Calibri"/>
          <w:color w:val="auto"/>
          <w:sz w:val="22"/>
          <w:szCs w:val="22"/>
        </w:rPr>
        <w:t xml:space="preserve"> Cost)</w:t>
      </w:r>
      <w:bookmarkEnd w:id="20"/>
      <w:r w:rsidR="00A56EFB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4B57F4" w:rsidRPr="00AD5B32" w:rsidRDefault="004B10F2" w:rsidP="004B57F4">
      <w:pPr>
        <w:pStyle w:val="ListParagraph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1F7BCC71" wp14:editId="2E4FA0BD">
            <wp:extent cx="5327370" cy="8010525"/>
            <wp:effectExtent l="0" t="0" r="698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27370" cy="801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7F4" w:rsidRPr="00AD5B32" w:rsidRDefault="004B57F4" w:rsidP="004B57F4">
      <w:pPr>
        <w:pStyle w:val="Heading2"/>
        <w:rPr>
          <w:rFonts w:ascii="Calibri" w:hAnsi="Calibri" w:cs="Calibri"/>
          <w:color w:val="auto"/>
          <w:sz w:val="22"/>
          <w:szCs w:val="22"/>
        </w:rPr>
      </w:pPr>
      <w:bookmarkStart w:id="21" w:name="_Toc347817377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</w:t>
      </w:r>
      <w:r w:rsidR="00FA0030" w:rsidRPr="00AD5B32">
        <w:rPr>
          <w:rFonts w:ascii="Calibri" w:hAnsi="Calibri" w:cs="Calibri"/>
          <w:color w:val="auto"/>
          <w:sz w:val="22"/>
          <w:szCs w:val="22"/>
        </w:rPr>
        <w:t xml:space="preserve">Lease Delivery </w:t>
      </w:r>
      <w:r w:rsidRPr="00AD5B32">
        <w:rPr>
          <w:rFonts w:ascii="Calibri" w:hAnsi="Calibri" w:cs="Calibri"/>
          <w:color w:val="auto"/>
          <w:sz w:val="22"/>
          <w:szCs w:val="22"/>
        </w:rPr>
        <w:t>Local Cost)</w:t>
      </w:r>
      <w:bookmarkEnd w:id="21"/>
      <w:r w:rsidR="00993B92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4B57F4" w:rsidRPr="00AD5B32" w:rsidRDefault="004B10F2" w:rsidP="004B57F4">
      <w:pPr>
        <w:pStyle w:val="ListParagraph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30D9E540" wp14:editId="5B0C1F10">
            <wp:extent cx="5555252" cy="7934325"/>
            <wp:effectExtent l="0" t="0" r="762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55252" cy="793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7F4" w:rsidRPr="00AD5B32" w:rsidRDefault="004B57F4" w:rsidP="00FA0030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22" w:name="_Toc347817378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</w:t>
      </w:r>
      <w:r w:rsidR="00FA0030" w:rsidRPr="00AD5B32">
        <w:rPr>
          <w:rFonts w:ascii="Calibri" w:hAnsi="Calibri" w:cs="Calibri"/>
          <w:color w:val="auto"/>
          <w:sz w:val="22"/>
          <w:szCs w:val="22"/>
        </w:rPr>
        <w:t xml:space="preserve"> (Lease Delivery Foreign Currency – Fixed</w:t>
      </w:r>
      <w:r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  <w:r w:rsidR="006C761F" w:rsidRPr="00AD5B32">
        <w:rPr>
          <w:rFonts w:ascii="Calibri" w:hAnsi="Calibri" w:cs="Calibri"/>
          <w:color w:val="auto"/>
          <w:sz w:val="22"/>
          <w:szCs w:val="22"/>
        </w:rPr>
        <w:t xml:space="preserve">US </w:t>
      </w:r>
      <w:r w:rsidRPr="00AD5B32">
        <w:rPr>
          <w:rFonts w:ascii="Calibri" w:hAnsi="Calibri" w:cs="Calibri"/>
          <w:color w:val="auto"/>
          <w:sz w:val="22"/>
          <w:szCs w:val="22"/>
        </w:rPr>
        <w:t>Cost)</w:t>
      </w:r>
      <w:bookmarkEnd w:id="22"/>
      <w:r w:rsidR="00A56EFB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4B57F4" w:rsidRPr="00AD5B32" w:rsidRDefault="004B10F2" w:rsidP="004B57F4">
      <w:pPr>
        <w:pStyle w:val="ListParagraph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0F07EE83" wp14:editId="7A6AD338">
            <wp:extent cx="5034808" cy="7730258"/>
            <wp:effectExtent l="0" t="0" r="0" b="444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34808" cy="7730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61F" w:rsidRPr="00AD5B32" w:rsidRDefault="004B57F4" w:rsidP="006C761F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23" w:name="_Toc347817379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</w:t>
      </w:r>
      <w:r w:rsidR="006C761F" w:rsidRPr="00AD5B32">
        <w:rPr>
          <w:rFonts w:ascii="Calibri" w:hAnsi="Calibri" w:cs="Calibri"/>
          <w:color w:val="auto"/>
          <w:sz w:val="22"/>
          <w:szCs w:val="22"/>
        </w:rPr>
        <w:t>Lease Delivery Foreign Currency – Fixed Local Cost)</w:t>
      </w:r>
      <w:bookmarkEnd w:id="23"/>
      <w:r w:rsidR="00993B92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4B57F4" w:rsidRPr="00AD5B32" w:rsidRDefault="004B10F2" w:rsidP="004B57F4">
      <w:pPr>
        <w:pStyle w:val="ListParagraph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7A08FFA3" wp14:editId="6F6EEECB">
            <wp:extent cx="5349966" cy="7810696"/>
            <wp:effectExtent l="0" t="0" r="317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51119" cy="7812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61F" w:rsidRPr="00AD5B32" w:rsidRDefault="004B57F4" w:rsidP="006C761F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24" w:name="_Toc347817380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</w:t>
      </w:r>
      <w:r w:rsidR="006C761F" w:rsidRPr="00AD5B32">
        <w:rPr>
          <w:rFonts w:ascii="Calibri" w:hAnsi="Calibri" w:cs="Calibri"/>
          <w:color w:val="auto"/>
          <w:sz w:val="22"/>
          <w:szCs w:val="22"/>
        </w:rPr>
        <w:t>Lease Delivery Foreign Currency – Floating US Cost)</w:t>
      </w:r>
      <w:bookmarkEnd w:id="24"/>
      <w:r w:rsidR="00A56EFB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6C761F" w:rsidRPr="00AD5B32" w:rsidRDefault="004B10F2" w:rsidP="00E205C0">
      <w:pPr>
        <w:jc w:val="center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5DE9B8BA" wp14:editId="1A74443E">
            <wp:extent cx="5101483" cy="7832628"/>
            <wp:effectExtent l="0" t="0" r="444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01483" cy="7832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61F" w:rsidRPr="00AD5B32" w:rsidRDefault="006C761F" w:rsidP="006C761F">
      <w:pPr>
        <w:pStyle w:val="Heading2"/>
        <w:ind w:left="1440" w:hanging="720"/>
        <w:rPr>
          <w:rFonts w:ascii="Calibri" w:hAnsi="Calibri" w:cs="Calibri"/>
          <w:color w:val="auto"/>
          <w:sz w:val="22"/>
          <w:szCs w:val="22"/>
        </w:rPr>
      </w:pPr>
      <w:bookmarkStart w:id="25" w:name="_Toc347817381"/>
      <w:r w:rsidRPr="00AD5B32">
        <w:rPr>
          <w:rFonts w:ascii="Calibri" w:hAnsi="Calibri" w:cs="Calibri"/>
          <w:color w:val="auto"/>
          <w:sz w:val="22"/>
          <w:szCs w:val="22"/>
        </w:rPr>
        <w:lastRenderedPageBreak/>
        <w:t>Disbursement Request Form – MT Guarantee (Lease Delivery Foreign Currency – Floating Local Cost)</w:t>
      </w:r>
      <w:bookmarkEnd w:id="25"/>
      <w:r w:rsidR="00993B92" w:rsidRPr="00AD5B32">
        <w:rPr>
          <w:rFonts w:ascii="Calibri" w:hAnsi="Calibri" w:cs="Calibri"/>
          <w:color w:val="auto"/>
          <w:sz w:val="22"/>
          <w:szCs w:val="22"/>
        </w:rPr>
        <w:t xml:space="preserve"> </w:t>
      </w:r>
    </w:p>
    <w:p w:rsidR="0067194F" w:rsidRPr="00AD5B32" w:rsidRDefault="004B10F2" w:rsidP="0067194F">
      <w:pPr>
        <w:jc w:val="center"/>
        <w:rPr>
          <w:rFonts w:ascii="Calibri" w:hAnsi="Calibri" w:cs="Calibri"/>
          <w:noProof/>
        </w:rPr>
      </w:pPr>
      <w:r>
        <w:rPr>
          <w:noProof/>
        </w:rPr>
        <w:drawing>
          <wp:inline distT="0" distB="0" distL="0" distR="0" wp14:anchorId="3D1A9E25" wp14:editId="07639E6B">
            <wp:extent cx="5314816" cy="7759380"/>
            <wp:effectExtent l="0" t="0" r="63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17155" cy="776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7194F" w:rsidRPr="00AD5B32">
      <w:footerReference w:type="default" r:id="rId3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07A6" w:rsidRDefault="009307A6" w:rsidP="00C52C37">
      <w:pPr>
        <w:spacing w:after="0" w:line="240" w:lineRule="auto"/>
      </w:pPr>
      <w:r>
        <w:separator/>
      </w:r>
    </w:p>
  </w:endnote>
  <w:endnote w:type="continuationSeparator" w:id="0">
    <w:p w:rsidR="009307A6" w:rsidRDefault="009307A6" w:rsidP="00C52C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67523059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4D1339" w:rsidRDefault="004D1339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15170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:rsidR="004D1339" w:rsidRDefault="004D13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07A6" w:rsidRDefault="009307A6" w:rsidP="00C52C37">
      <w:pPr>
        <w:spacing w:after="0" w:line="240" w:lineRule="auto"/>
      </w:pPr>
      <w:r>
        <w:separator/>
      </w:r>
    </w:p>
  </w:footnote>
  <w:footnote w:type="continuationSeparator" w:id="0">
    <w:p w:rsidR="009307A6" w:rsidRDefault="009307A6" w:rsidP="00C52C3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EE202D"/>
    <w:multiLevelType w:val="hybridMultilevel"/>
    <w:tmpl w:val="22628BB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299B588D"/>
    <w:multiLevelType w:val="multilevel"/>
    <w:tmpl w:val="B27A9A1A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lvlText w:val="%4)"/>
      <w:lvlJc w:val="left"/>
      <w:pPr>
        <w:ind w:left="2160" w:firstLine="0"/>
      </w:pPr>
    </w:lvl>
    <w:lvl w:ilvl="4">
      <w:start w:val="1"/>
      <w:numFmt w:val="decimal"/>
      <w:lvlText w:val="(%5)"/>
      <w:lvlJc w:val="left"/>
      <w:pPr>
        <w:ind w:left="2880" w:firstLine="0"/>
      </w:pPr>
    </w:lvl>
    <w:lvl w:ilvl="5">
      <w:start w:val="1"/>
      <w:numFmt w:val="lowerLetter"/>
      <w:lvlText w:val="(%6)"/>
      <w:lvlJc w:val="left"/>
      <w:pPr>
        <w:ind w:left="3600" w:firstLine="0"/>
      </w:pPr>
    </w:lvl>
    <w:lvl w:ilvl="6">
      <w:start w:val="1"/>
      <w:numFmt w:val="lowerRoman"/>
      <w:lvlText w:val="(%7)"/>
      <w:lvlJc w:val="left"/>
      <w:pPr>
        <w:ind w:left="4320" w:firstLine="0"/>
      </w:pPr>
    </w:lvl>
    <w:lvl w:ilvl="7">
      <w:start w:val="1"/>
      <w:numFmt w:val="lowerLetter"/>
      <w:lvlText w:val="(%8)"/>
      <w:lvlJc w:val="left"/>
      <w:pPr>
        <w:ind w:left="5040" w:firstLine="0"/>
      </w:pPr>
    </w:lvl>
    <w:lvl w:ilvl="8">
      <w:start w:val="1"/>
      <w:numFmt w:val="lowerRoman"/>
      <w:lvlText w:val="(%9)"/>
      <w:lvlJc w:val="left"/>
      <w:pPr>
        <w:ind w:left="5760" w:firstLine="0"/>
      </w:pPr>
    </w:lvl>
  </w:abstractNum>
  <w:abstractNum w:abstractNumId="2">
    <w:nsid w:val="2EB3441B"/>
    <w:multiLevelType w:val="hybridMultilevel"/>
    <w:tmpl w:val="0F2C57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1F9295F"/>
    <w:multiLevelType w:val="hybridMultilevel"/>
    <w:tmpl w:val="AA9002B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40D56DF"/>
    <w:multiLevelType w:val="hybridMultilevel"/>
    <w:tmpl w:val="93F0FC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19F10F2"/>
    <w:multiLevelType w:val="hybridMultilevel"/>
    <w:tmpl w:val="870EBF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0847666"/>
    <w:multiLevelType w:val="multilevel"/>
    <w:tmpl w:val="873A1CDA"/>
    <w:lvl w:ilvl="0">
      <w:start w:val="1"/>
      <w:numFmt w:val="upperRoman"/>
      <w:pStyle w:val="Heading1"/>
      <w:lvlText w:val="%1."/>
      <w:lvlJc w:val="left"/>
      <w:pPr>
        <w:ind w:left="0" w:firstLine="0"/>
      </w:pPr>
      <w:rPr>
        <w:rFonts w:hint="default"/>
      </w:rPr>
    </w:lvl>
    <w:lvl w:ilvl="1">
      <w:start w:val="3"/>
      <w:numFmt w:val="upperLetter"/>
      <w:pStyle w:val="Heading2"/>
      <w:lvlText w:val="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Heading3"/>
      <w:lvlText w:val="%3."/>
      <w:lvlJc w:val="left"/>
      <w:pPr>
        <w:ind w:left="1440" w:firstLine="0"/>
      </w:pPr>
      <w:rPr>
        <w:rFonts w:hint="default"/>
      </w:r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  <w:rPr>
        <w:rFonts w:hint="default"/>
      </w:rPr>
    </w:lvl>
    <w:lvl w:ilvl="4">
      <w:start w:val="1"/>
      <w:numFmt w:val="decimal"/>
      <w:pStyle w:val="Heading5"/>
      <w:lvlText w:val="(%5)"/>
      <w:lvlJc w:val="left"/>
      <w:pPr>
        <w:ind w:left="2880" w:firstLine="0"/>
      </w:pPr>
      <w:rPr>
        <w:rFonts w:hint="default"/>
      </w:r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  <w:rPr>
        <w:rFonts w:hint="default"/>
      </w:rPr>
    </w:lvl>
  </w:abstractNum>
  <w:abstractNum w:abstractNumId="7">
    <w:nsid w:val="63F275EF"/>
    <w:multiLevelType w:val="hybridMultilevel"/>
    <w:tmpl w:val="6C5456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61326D3"/>
    <w:multiLevelType w:val="hybridMultilevel"/>
    <w:tmpl w:val="5948A4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84E3B24"/>
    <w:multiLevelType w:val="hybridMultilevel"/>
    <w:tmpl w:val="193EE8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8B66C15"/>
    <w:multiLevelType w:val="hybridMultilevel"/>
    <w:tmpl w:val="7DD2575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6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5"/>
  </w:num>
  <w:num w:numId="6">
    <w:abstractNumId w:val="3"/>
  </w:num>
  <w:num w:numId="7">
    <w:abstractNumId w:val="1"/>
  </w:num>
  <w:num w:numId="8">
    <w:abstractNumId w:val="10"/>
  </w:num>
  <w:num w:numId="9">
    <w:abstractNumId w:val="0"/>
  </w:num>
  <w:num w:numId="10">
    <w:abstractNumId w:val="9"/>
  </w:num>
  <w:num w:numId="11">
    <w:abstractNumId w:val="8"/>
  </w:num>
  <w:num w:numId="12">
    <w:abstractNumId w:val="4"/>
  </w:num>
  <w:num w:numId="13">
    <w:abstractNumId w:val="6"/>
  </w:num>
  <w:num w:numId="14">
    <w:abstractNumId w:val="6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2842"/>
    <w:rsid w:val="00004399"/>
    <w:rsid w:val="0001354F"/>
    <w:rsid w:val="00033BD4"/>
    <w:rsid w:val="000561EE"/>
    <w:rsid w:val="000744D6"/>
    <w:rsid w:val="000A7C97"/>
    <w:rsid w:val="000D0F1D"/>
    <w:rsid w:val="000E347C"/>
    <w:rsid w:val="00155F11"/>
    <w:rsid w:val="00165333"/>
    <w:rsid w:val="00176CB9"/>
    <w:rsid w:val="001A2FD4"/>
    <w:rsid w:val="00217E0A"/>
    <w:rsid w:val="0022078D"/>
    <w:rsid w:val="00242842"/>
    <w:rsid w:val="00270FCE"/>
    <w:rsid w:val="00286377"/>
    <w:rsid w:val="002A064E"/>
    <w:rsid w:val="002C718A"/>
    <w:rsid w:val="002D25AC"/>
    <w:rsid w:val="00304C49"/>
    <w:rsid w:val="003119D4"/>
    <w:rsid w:val="0035652C"/>
    <w:rsid w:val="0036420E"/>
    <w:rsid w:val="003A7804"/>
    <w:rsid w:val="0040747E"/>
    <w:rsid w:val="00490A61"/>
    <w:rsid w:val="004B10F2"/>
    <w:rsid w:val="004B57F4"/>
    <w:rsid w:val="004C4283"/>
    <w:rsid w:val="004D1339"/>
    <w:rsid w:val="004D2619"/>
    <w:rsid w:val="004E170C"/>
    <w:rsid w:val="00521E7C"/>
    <w:rsid w:val="005307F7"/>
    <w:rsid w:val="00535FEC"/>
    <w:rsid w:val="0057258B"/>
    <w:rsid w:val="0058779D"/>
    <w:rsid w:val="005F79AD"/>
    <w:rsid w:val="006043C3"/>
    <w:rsid w:val="00614844"/>
    <w:rsid w:val="00631829"/>
    <w:rsid w:val="0063626C"/>
    <w:rsid w:val="0067194F"/>
    <w:rsid w:val="00677FAE"/>
    <w:rsid w:val="006910B6"/>
    <w:rsid w:val="006B5AF3"/>
    <w:rsid w:val="006C761F"/>
    <w:rsid w:val="006D5884"/>
    <w:rsid w:val="007472BB"/>
    <w:rsid w:val="00880227"/>
    <w:rsid w:val="00884A29"/>
    <w:rsid w:val="008D0DE9"/>
    <w:rsid w:val="008F5AB1"/>
    <w:rsid w:val="00903AF6"/>
    <w:rsid w:val="00905135"/>
    <w:rsid w:val="0091440A"/>
    <w:rsid w:val="009162E3"/>
    <w:rsid w:val="009307A6"/>
    <w:rsid w:val="00937F6C"/>
    <w:rsid w:val="0096784A"/>
    <w:rsid w:val="0097182A"/>
    <w:rsid w:val="00986F81"/>
    <w:rsid w:val="00993B92"/>
    <w:rsid w:val="009C42A5"/>
    <w:rsid w:val="009F07B0"/>
    <w:rsid w:val="00A16847"/>
    <w:rsid w:val="00A43DE6"/>
    <w:rsid w:val="00A56EFB"/>
    <w:rsid w:val="00A76763"/>
    <w:rsid w:val="00AC034A"/>
    <w:rsid w:val="00AD5B32"/>
    <w:rsid w:val="00BF0CFE"/>
    <w:rsid w:val="00BF5A73"/>
    <w:rsid w:val="00C06C31"/>
    <w:rsid w:val="00C117C7"/>
    <w:rsid w:val="00C33182"/>
    <w:rsid w:val="00C35705"/>
    <w:rsid w:val="00C52C37"/>
    <w:rsid w:val="00C52FAC"/>
    <w:rsid w:val="00C60404"/>
    <w:rsid w:val="00C8554B"/>
    <w:rsid w:val="00C91AA2"/>
    <w:rsid w:val="00CB6E4A"/>
    <w:rsid w:val="00D15170"/>
    <w:rsid w:val="00D30D9F"/>
    <w:rsid w:val="00D715A0"/>
    <w:rsid w:val="00D80E8B"/>
    <w:rsid w:val="00D82A1E"/>
    <w:rsid w:val="00DD402A"/>
    <w:rsid w:val="00E00BF4"/>
    <w:rsid w:val="00E0689B"/>
    <w:rsid w:val="00E1729C"/>
    <w:rsid w:val="00E1760C"/>
    <w:rsid w:val="00E205C0"/>
    <w:rsid w:val="00E223EE"/>
    <w:rsid w:val="00E96F0F"/>
    <w:rsid w:val="00ED5D82"/>
    <w:rsid w:val="00ED5E55"/>
    <w:rsid w:val="00F458BA"/>
    <w:rsid w:val="00F4755D"/>
    <w:rsid w:val="00F601C1"/>
    <w:rsid w:val="00F636C0"/>
    <w:rsid w:val="00F7286D"/>
    <w:rsid w:val="00F74FFC"/>
    <w:rsid w:val="00FA0030"/>
    <w:rsid w:val="00FB7A95"/>
    <w:rsid w:val="00FF38C7"/>
    <w:rsid w:val="00FF6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15A0"/>
    <w:pPr>
      <w:keepNext/>
      <w:keepLines/>
      <w:numPr>
        <w:numId w:val="1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15A0"/>
    <w:pPr>
      <w:keepNext/>
      <w:keepLines/>
      <w:numPr>
        <w:ilvl w:val="1"/>
        <w:numId w:val="1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15A0"/>
    <w:pPr>
      <w:keepNext/>
      <w:keepLines/>
      <w:numPr>
        <w:ilvl w:val="2"/>
        <w:numId w:val="1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15A0"/>
    <w:pPr>
      <w:keepNext/>
      <w:keepLines/>
      <w:numPr>
        <w:ilvl w:val="3"/>
        <w:numId w:val="1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15A0"/>
    <w:pPr>
      <w:keepNext/>
      <w:keepLines/>
      <w:numPr>
        <w:ilvl w:val="4"/>
        <w:numId w:val="1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15A0"/>
    <w:pPr>
      <w:keepNext/>
      <w:keepLines/>
      <w:numPr>
        <w:ilvl w:val="5"/>
        <w:numId w:val="1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15A0"/>
    <w:pPr>
      <w:keepNext/>
      <w:keepLines/>
      <w:numPr>
        <w:ilvl w:val="6"/>
        <w:numId w:val="1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15A0"/>
    <w:pPr>
      <w:keepNext/>
      <w:keepLines/>
      <w:numPr>
        <w:ilvl w:val="7"/>
        <w:numId w:val="1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15A0"/>
    <w:pPr>
      <w:keepNext/>
      <w:keepLines/>
      <w:numPr>
        <w:ilvl w:val="8"/>
        <w:numId w:val="1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4284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428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84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52C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2C37"/>
  </w:style>
  <w:style w:type="paragraph" w:styleId="Footer">
    <w:name w:val="footer"/>
    <w:basedOn w:val="Normal"/>
    <w:link w:val="FooterChar"/>
    <w:uiPriority w:val="99"/>
    <w:unhideWhenUsed/>
    <w:rsid w:val="00C52C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2C37"/>
  </w:style>
  <w:style w:type="character" w:customStyle="1" w:styleId="Heading1Char">
    <w:name w:val="Heading 1 Char"/>
    <w:basedOn w:val="DefaultParagraphFont"/>
    <w:link w:val="Heading1"/>
    <w:uiPriority w:val="9"/>
    <w:rsid w:val="00D715A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D715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715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15A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15A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15A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15A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15A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15A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04C49"/>
    <w:pPr>
      <w:numPr>
        <w:numId w:val="0"/>
      </w:num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04C4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04C49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304C49"/>
    <w:rPr>
      <w:color w:val="0000FF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631829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15A0"/>
    <w:pPr>
      <w:keepNext/>
      <w:keepLines/>
      <w:numPr>
        <w:numId w:val="1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15A0"/>
    <w:pPr>
      <w:keepNext/>
      <w:keepLines/>
      <w:numPr>
        <w:ilvl w:val="1"/>
        <w:numId w:val="1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15A0"/>
    <w:pPr>
      <w:keepNext/>
      <w:keepLines/>
      <w:numPr>
        <w:ilvl w:val="2"/>
        <w:numId w:val="1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15A0"/>
    <w:pPr>
      <w:keepNext/>
      <w:keepLines/>
      <w:numPr>
        <w:ilvl w:val="3"/>
        <w:numId w:val="1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15A0"/>
    <w:pPr>
      <w:keepNext/>
      <w:keepLines/>
      <w:numPr>
        <w:ilvl w:val="4"/>
        <w:numId w:val="1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15A0"/>
    <w:pPr>
      <w:keepNext/>
      <w:keepLines/>
      <w:numPr>
        <w:ilvl w:val="5"/>
        <w:numId w:val="1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15A0"/>
    <w:pPr>
      <w:keepNext/>
      <w:keepLines/>
      <w:numPr>
        <w:ilvl w:val="6"/>
        <w:numId w:val="1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15A0"/>
    <w:pPr>
      <w:keepNext/>
      <w:keepLines/>
      <w:numPr>
        <w:ilvl w:val="7"/>
        <w:numId w:val="1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15A0"/>
    <w:pPr>
      <w:keepNext/>
      <w:keepLines/>
      <w:numPr>
        <w:ilvl w:val="8"/>
        <w:numId w:val="1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4284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428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84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52C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2C37"/>
  </w:style>
  <w:style w:type="paragraph" w:styleId="Footer">
    <w:name w:val="footer"/>
    <w:basedOn w:val="Normal"/>
    <w:link w:val="FooterChar"/>
    <w:uiPriority w:val="99"/>
    <w:unhideWhenUsed/>
    <w:rsid w:val="00C52C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2C37"/>
  </w:style>
  <w:style w:type="character" w:customStyle="1" w:styleId="Heading1Char">
    <w:name w:val="Heading 1 Char"/>
    <w:basedOn w:val="DefaultParagraphFont"/>
    <w:link w:val="Heading1"/>
    <w:uiPriority w:val="9"/>
    <w:rsid w:val="00D715A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D715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715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15A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15A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15A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15A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15A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15A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04C49"/>
    <w:pPr>
      <w:numPr>
        <w:numId w:val="0"/>
      </w:num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04C4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04C49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304C49"/>
    <w:rPr>
      <w:color w:val="0000FF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631829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5474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5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F55682-8CFD-4AA6-B63F-8B0CADBF37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1754</Words>
  <Characters>10002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xport Import Bank</Company>
  <LinksUpToDate>false</LinksUpToDate>
  <CharactersWithSpaces>11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en Kirsch</dc:creator>
  <cp:keywords/>
  <dc:description/>
  <cp:lastModifiedBy>whitt</cp:lastModifiedBy>
  <cp:revision>2</cp:revision>
  <cp:lastPrinted>2013-02-05T13:30:00Z</cp:lastPrinted>
  <dcterms:created xsi:type="dcterms:W3CDTF">2013-02-05T13:49:00Z</dcterms:created>
  <dcterms:modified xsi:type="dcterms:W3CDTF">2013-02-05T13:49:00Z</dcterms:modified>
</cp:coreProperties>
</file>